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5"/>
  </p:notesMasterIdLst>
  <p:sldIdLst>
    <p:sldId id="297" r:id="rId2"/>
    <p:sldId id="257" r:id="rId3"/>
    <p:sldId id="301" r:id="rId4"/>
    <p:sldId id="259" r:id="rId5"/>
    <p:sldId id="260" r:id="rId6"/>
    <p:sldId id="302" r:id="rId7"/>
    <p:sldId id="261" r:id="rId8"/>
    <p:sldId id="303" r:id="rId9"/>
    <p:sldId id="262" r:id="rId10"/>
    <p:sldId id="304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305" r:id="rId20"/>
    <p:sldId id="271" r:id="rId21"/>
    <p:sldId id="272" r:id="rId22"/>
    <p:sldId id="326" r:id="rId23"/>
    <p:sldId id="273" r:id="rId24"/>
    <p:sldId id="274" r:id="rId25"/>
    <p:sldId id="275" r:id="rId26"/>
    <p:sldId id="322" r:id="rId27"/>
    <p:sldId id="319" r:id="rId28"/>
    <p:sldId id="277" r:id="rId29"/>
    <p:sldId id="278" r:id="rId30"/>
    <p:sldId id="280" r:id="rId31"/>
    <p:sldId id="323" r:id="rId32"/>
    <p:sldId id="324" r:id="rId33"/>
    <p:sldId id="325" r:id="rId34"/>
    <p:sldId id="281" r:id="rId35"/>
    <p:sldId id="282" r:id="rId36"/>
    <p:sldId id="292" r:id="rId37"/>
    <p:sldId id="294" r:id="rId38"/>
    <p:sldId id="295" r:id="rId39"/>
    <p:sldId id="314" r:id="rId40"/>
    <p:sldId id="283" r:id="rId41"/>
    <p:sldId id="327" r:id="rId42"/>
    <p:sldId id="300" r:id="rId43"/>
    <p:sldId id="310" r:id="rId44"/>
    <p:sldId id="312" r:id="rId45"/>
    <p:sldId id="320" r:id="rId46"/>
    <p:sldId id="317" r:id="rId47"/>
    <p:sldId id="318" r:id="rId48"/>
    <p:sldId id="311" r:id="rId49"/>
    <p:sldId id="284" r:id="rId50"/>
    <p:sldId id="285" r:id="rId51"/>
    <p:sldId id="286" r:id="rId52"/>
    <p:sldId id="287" r:id="rId53"/>
    <p:sldId id="321" r:id="rId54"/>
    <p:sldId id="308" r:id="rId55"/>
    <p:sldId id="299" r:id="rId56"/>
    <p:sldId id="309" r:id="rId57"/>
    <p:sldId id="306" r:id="rId58"/>
    <p:sldId id="289" r:id="rId59"/>
    <p:sldId id="307" r:id="rId60"/>
    <p:sldId id="315" r:id="rId61"/>
    <p:sldId id="290" r:id="rId62"/>
    <p:sldId id="293" r:id="rId63"/>
    <p:sldId id="291" r:id="rId6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4CB5"/>
    <a:srgbClr val="2A08B8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66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A:\MS\Thesis\S-parameters\calibrated%20vs%20vna%20vs%20uncalibrated%20single%20stub\uncal%20vs%20cal%20vs%20vna%20s1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A:\MS\Thesis\S-parameters\s11%20atenna.xls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A:\MS\Thesis\S-parameters\calibrated%20vs%20vna%20vs%20uncalibrated%20single%20stub\uncal%20vs%20cal%20vs%20vna%20s2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A:\MS\Thesis\S-parameters\Uncalibrated%20s11%20double%20stub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A:\MS\Thesis\S-parameters\Uncalibrated%20s21%20double%20stub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A:\MS\Thesis\S-parameters\Uncalibrated%20s11%20patch%20antenna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A:\MS\Thesis\S-parameters\s11%20single%20stub.xls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A:\MS\Thesis\S-parameters\s21%20single%20stub.xls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A:\MS\Thesis\S-parameters\S11%20double%20stub.xls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A:\MS\Thesis\S-parameters\s12%20double%20stub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2"/>
          <c:order val="0"/>
          <c:tx>
            <c:strRef>
              <c:f>Sheet1!$B$1</c:f>
              <c:strCache>
                <c:ptCount val="1"/>
                <c:pt idx="0">
                  <c:v>uncalibrated s1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B$2:$B$202</c:f>
              <c:numCache>
                <c:formatCode>General</c:formatCode>
                <c:ptCount val="201"/>
                <c:pt idx="0">
                  <c:v>-12.346641321955996</c:v>
                </c:pt>
                <c:pt idx="1">
                  <c:v>-11.53075160042248</c:v>
                </c:pt>
                <c:pt idx="2">
                  <c:v>-10.848742531790183</c:v>
                </c:pt>
                <c:pt idx="3">
                  <c:v>-12.393915372009271</c:v>
                </c:pt>
                <c:pt idx="4">
                  <c:v>-9.136901199734158</c:v>
                </c:pt>
                <c:pt idx="5">
                  <c:v>-11.291122386835404</c:v>
                </c:pt>
                <c:pt idx="6">
                  <c:v>-9.5323426120084065</c:v>
                </c:pt>
                <c:pt idx="7">
                  <c:v>-10.511393927401347</c:v>
                </c:pt>
                <c:pt idx="8">
                  <c:v>-9.9488161902586789</c:v>
                </c:pt>
                <c:pt idx="9">
                  <c:v>-7.7312703450821374</c:v>
                </c:pt>
                <c:pt idx="10">
                  <c:v>-7.0189391340282619</c:v>
                </c:pt>
                <c:pt idx="11">
                  <c:v>-6.0108827806851348</c:v>
                </c:pt>
                <c:pt idx="12">
                  <c:v>-6.1725095365689278</c:v>
                </c:pt>
                <c:pt idx="13">
                  <c:v>-5.3723644001731028</c:v>
                </c:pt>
                <c:pt idx="14">
                  <c:v>-5.2942222231730476</c:v>
                </c:pt>
                <c:pt idx="15">
                  <c:v>-5.7949242618294861</c:v>
                </c:pt>
                <c:pt idx="16">
                  <c:v>-4.279319113728139</c:v>
                </c:pt>
                <c:pt idx="17">
                  <c:v>-4.7868154253492889</c:v>
                </c:pt>
                <c:pt idx="18">
                  <c:v>-4.3780081198149592</c:v>
                </c:pt>
                <c:pt idx="19">
                  <c:v>-3.9731779158175407</c:v>
                </c:pt>
                <c:pt idx="20">
                  <c:v>-3.7394042264224172</c:v>
                </c:pt>
                <c:pt idx="21">
                  <c:v>-2.7885424220880495</c:v>
                </c:pt>
                <c:pt idx="22">
                  <c:v>-0.79045287862694913</c:v>
                </c:pt>
                <c:pt idx="23">
                  <c:v>-1.085255281646484</c:v>
                </c:pt>
                <c:pt idx="24">
                  <c:v>-1.9457634384517952</c:v>
                </c:pt>
                <c:pt idx="25">
                  <c:v>-1.5527916632059338</c:v>
                </c:pt>
                <c:pt idx="26">
                  <c:v>-3.133229323039636</c:v>
                </c:pt>
                <c:pt idx="27">
                  <c:v>-3.8113149379647275</c:v>
                </c:pt>
                <c:pt idx="28">
                  <c:v>-2.4216524647728299</c:v>
                </c:pt>
                <c:pt idx="29">
                  <c:v>-2.9650194292080059</c:v>
                </c:pt>
                <c:pt idx="30">
                  <c:v>-2.7377895325657722</c:v>
                </c:pt>
                <c:pt idx="31">
                  <c:v>-1.6308979543780566</c:v>
                </c:pt>
                <c:pt idx="32">
                  <c:v>-2.5811759333270459</c:v>
                </c:pt>
                <c:pt idx="33">
                  <c:v>-0.85712029831656089</c:v>
                </c:pt>
                <c:pt idx="34">
                  <c:v>-1.6032299196907065</c:v>
                </c:pt>
                <c:pt idx="35">
                  <c:v>-2.8470760146264062</c:v>
                </c:pt>
                <c:pt idx="36">
                  <c:v>-3.2757682810254529</c:v>
                </c:pt>
                <c:pt idx="37">
                  <c:v>-3.2205449161252044</c:v>
                </c:pt>
                <c:pt idx="38">
                  <c:v>-3.943232741639946</c:v>
                </c:pt>
                <c:pt idx="39">
                  <c:v>-2.4670662779478594</c:v>
                </c:pt>
                <c:pt idx="40">
                  <c:v>-2.7622888179521077</c:v>
                </c:pt>
                <c:pt idx="41">
                  <c:v>-3.1452465115458512</c:v>
                </c:pt>
                <c:pt idx="42">
                  <c:v>-2.446495877838764</c:v>
                </c:pt>
                <c:pt idx="43">
                  <c:v>-2.9753087373864844</c:v>
                </c:pt>
                <c:pt idx="44">
                  <c:v>-3.387729081373271</c:v>
                </c:pt>
                <c:pt idx="45">
                  <c:v>-4.1775143403331683</c:v>
                </c:pt>
                <c:pt idx="46">
                  <c:v>-4.1230641692368479</c:v>
                </c:pt>
                <c:pt idx="47">
                  <c:v>-4.6203547293824734</c:v>
                </c:pt>
                <c:pt idx="48">
                  <c:v>-6.0523313537947363</c:v>
                </c:pt>
                <c:pt idx="49">
                  <c:v>-5.8906393648174564</c:v>
                </c:pt>
                <c:pt idx="50">
                  <c:v>-6.5487364981427199</c:v>
                </c:pt>
                <c:pt idx="51">
                  <c:v>-5.9024146727482627</c:v>
                </c:pt>
                <c:pt idx="52">
                  <c:v>-6.3157458291424486</c:v>
                </c:pt>
                <c:pt idx="53">
                  <c:v>-5.6451645554353966</c:v>
                </c:pt>
                <c:pt idx="54">
                  <c:v>-5.3615465862879432</c:v>
                </c:pt>
                <c:pt idx="55">
                  <c:v>-4.7840119759854431</c:v>
                </c:pt>
                <c:pt idx="56">
                  <c:v>-5.6847840059372317</c:v>
                </c:pt>
                <c:pt idx="57">
                  <c:v>-5.4582225965118187</c:v>
                </c:pt>
                <c:pt idx="58">
                  <c:v>-6.8848313701651946</c:v>
                </c:pt>
                <c:pt idx="59">
                  <c:v>-8.4192485939476889</c:v>
                </c:pt>
                <c:pt idx="60">
                  <c:v>-9.1421669613128458</c:v>
                </c:pt>
                <c:pt idx="61">
                  <c:v>-8.9462970415518157</c:v>
                </c:pt>
                <c:pt idx="62">
                  <c:v>-9.0437450225367542</c:v>
                </c:pt>
                <c:pt idx="63">
                  <c:v>-10.466065900726672</c:v>
                </c:pt>
                <c:pt idx="64">
                  <c:v>-9.9533539952548225</c:v>
                </c:pt>
                <c:pt idx="65">
                  <c:v>-10.816009258200225</c:v>
                </c:pt>
                <c:pt idx="66">
                  <c:v>-9.9262089477871029</c:v>
                </c:pt>
                <c:pt idx="67">
                  <c:v>-9.438805135581017</c:v>
                </c:pt>
                <c:pt idx="68">
                  <c:v>-9.3009050036961689</c:v>
                </c:pt>
                <c:pt idx="69">
                  <c:v>-9.4189564750651904</c:v>
                </c:pt>
                <c:pt idx="70">
                  <c:v>-9.3922010433599574</c:v>
                </c:pt>
                <c:pt idx="71">
                  <c:v>-11.87956670643992</c:v>
                </c:pt>
                <c:pt idx="72">
                  <c:v>-12.281492771900474</c:v>
                </c:pt>
                <c:pt idx="73">
                  <c:v>-12.445349023321619</c:v>
                </c:pt>
                <c:pt idx="74">
                  <c:v>-12.348164022905426</c:v>
                </c:pt>
                <c:pt idx="75">
                  <c:v>-11.846053348439671</c:v>
                </c:pt>
                <c:pt idx="76">
                  <c:v>-12.250903538590219</c:v>
                </c:pt>
                <c:pt idx="77">
                  <c:v>-11.578381663966326</c:v>
                </c:pt>
                <c:pt idx="78">
                  <c:v>-12.4216459422728</c:v>
                </c:pt>
                <c:pt idx="79">
                  <c:v>-11.816205427882849</c:v>
                </c:pt>
                <c:pt idx="80">
                  <c:v>-12.394199479981715</c:v>
                </c:pt>
                <c:pt idx="81">
                  <c:v>-12.668136699881181</c:v>
                </c:pt>
                <c:pt idx="82">
                  <c:v>-13.508427223400169</c:v>
                </c:pt>
                <c:pt idx="83">
                  <c:v>-13.902131021876468</c:v>
                </c:pt>
                <c:pt idx="84">
                  <c:v>-15.260304886247109</c:v>
                </c:pt>
                <c:pt idx="85">
                  <c:v>-16.679694177941229</c:v>
                </c:pt>
                <c:pt idx="86">
                  <c:v>-17.327091233148465</c:v>
                </c:pt>
                <c:pt idx="87">
                  <c:v>-18.70872391237905</c:v>
                </c:pt>
                <c:pt idx="88">
                  <c:v>-18.918470492100905</c:v>
                </c:pt>
                <c:pt idx="89">
                  <c:v>-19.867367928407937</c:v>
                </c:pt>
                <c:pt idx="90">
                  <c:v>-19.618421965887144</c:v>
                </c:pt>
                <c:pt idx="91">
                  <c:v>-21.145944076701198</c:v>
                </c:pt>
                <c:pt idx="92">
                  <c:v>-19.36856636202214</c:v>
                </c:pt>
                <c:pt idx="93">
                  <c:v>-24.944593468344848</c:v>
                </c:pt>
                <c:pt idx="94">
                  <c:v>-25.675791348757059</c:v>
                </c:pt>
                <c:pt idx="95">
                  <c:v>-30.14119056039619</c:v>
                </c:pt>
                <c:pt idx="96">
                  <c:v>-31.625649809176529</c:v>
                </c:pt>
                <c:pt idx="97">
                  <c:v>-40.38811381181732</c:v>
                </c:pt>
                <c:pt idx="98">
                  <c:v>-44.244651309014984</c:v>
                </c:pt>
                <c:pt idx="99">
                  <c:v>-53.179982621742617</c:v>
                </c:pt>
                <c:pt idx="100">
                  <c:v>-58.845632903987976</c:v>
                </c:pt>
                <c:pt idx="101">
                  <c:v>-55.402916812709762</c:v>
                </c:pt>
                <c:pt idx="102">
                  <c:v>-53.553645823349477</c:v>
                </c:pt>
                <c:pt idx="103">
                  <c:v>-49.969950810147793</c:v>
                </c:pt>
                <c:pt idx="104">
                  <c:v>-51.316417085675667</c:v>
                </c:pt>
                <c:pt idx="105">
                  <c:v>-45.839310815802804</c:v>
                </c:pt>
                <c:pt idx="106">
                  <c:v>-41.192197651482985</c:v>
                </c:pt>
                <c:pt idx="107">
                  <c:v>-36.716107373609695</c:v>
                </c:pt>
                <c:pt idx="108">
                  <c:v>-28.360554849378673</c:v>
                </c:pt>
                <c:pt idx="109">
                  <c:v>-26.740100518718435</c:v>
                </c:pt>
                <c:pt idx="110">
                  <c:v>-24.127731214178922</c:v>
                </c:pt>
                <c:pt idx="111">
                  <c:v>-21.088548715629102</c:v>
                </c:pt>
                <c:pt idx="112">
                  <c:v>-18.948635402525742</c:v>
                </c:pt>
                <c:pt idx="113">
                  <c:v>-16.978275784400076</c:v>
                </c:pt>
                <c:pt idx="114">
                  <c:v>-16.068652590868442</c:v>
                </c:pt>
                <c:pt idx="115">
                  <c:v>-15.615831617112121</c:v>
                </c:pt>
                <c:pt idx="116">
                  <c:v>-15.143559110870832</c:v>
                </c:pt>
                <c:pt idx="117">
                  <c:v>-15.416461523761743</c:v>
                </c:pt>
                <c:pt idx="118">
                  <c:v>-15.425914999648075</c:v>
                </c:pt>
                <c:pt idx="119">
                  <c:v>-15.415508257979969</c:v>
                </c:pt>
                <c:pt idx="120">
                  <c:v>-14.87585267913461</c:v>
                </c:pt>
                <c:pt idx="121">
                  <c:v>-14.378484856929013</c:v>
                </c:pt>
                <c:pt idx="122">
                  <c:v>-13.981097312038198</c:v>
                </c:pt>
                <c:pt idx="123">
                  <c:v>-12.828961148363891</c:v>
                </c:pt>
                <c:pt idx="124">
                  <c:v>-12.696409736813425</c:v>
                </c:pt>
                <c:pt idx="125">
                  <c:v>-12.256916449179215</c:v>
                </c:pt>
                <c:pt idx="126">
                  <c:v>-12.10149685660144</c:v>
                </c:pt>
                <c:pt idx="127">
                  <c:v>-11.911555432305274</c:v>
                </c:pt>
                <c:pt idx="128">
                  <c:v>-11.905016092301373</c:v>
                </c:pt>
                <c:pt idx="129">
                  <c:v>-11.895283896874869</c:v>
                </c:pt>
                <c:pt idx="130">
                  <c:v>-11.784509238496625</c:v>
                </c:pt>
                <c:pt idx="131">
                  <c:v>-11.412528592729323</c:v>
                </c:pt>
                <c:pt idx="132">
                  <c:v>-10.906331982538692</c:v>
                </c:pt>
                <c:pt idx="133">
                  <c:v>-10.758490949652586</c:v>
                </c:pt>
                <c:pt idx="134">
                  <c:v>-10.038363070770586</c:v>
                </c:pt>
                <c:pt idx="135">
                  <c:v>-8.7452141953482183</c:v>
                </c:pt>
                <c:pt idx="136">
                  <c:v>-8.023067665907714</c:v>
                </c:pt>
                <c:pt idx="137">
                  <c:v>-7.4508002128963504</c:v>
                </c:pt>
                <c:pt idx="138">
                  <c:v>-7.8098031946567374</c:v>
                </c:pt>
                <c:pt idx="139">
                  <c:v>-7.5485126510544447</c:v>
                </c:pt>
                <c:pt idx="140">
                  <c:v>-7.4073731750862812</c:v>
                </c:pt>
                <c:pt idx="141">
                  <c:v>-6.5608885347369856</c:v>
                </c:pt>
                <c:pt idx="142">
                  <c:v>-5.4707067129375222</c:v>
                </c:pt>
                <c:pt idx="143">
                  <c:v>-4.5482465309391387</c:v>
                </c:pt>
                <c:pt idx="144">
                  <c:v>-3.848812988195828</c:v>
                </c:pt>
                <c:pt idx="145">
                  <c:v>-3.5530935396161212</c:v>
                </c:pt>
                <c:pt idx="146">
                  <c:v>-3.6249300903548409</c:v>
                </c:pt>
                <c:pt idx="147">
                  <c:v>-3.9310879837147361</c:v>
                </c:pt>
                <c:pt idx="148">
                  <c:v>-4.2043407000953543</c:v>
                </c:pt>
                <c:pt idx="149">
                  <c:v>-5.0233938055726792</c:v>
                </c:pt>
                <c:pt idx="150">
                  <c:v>-5.7279814425894529</c:v>
                </c:pt>
                <c:pt idx="151">
                  <c:v>-6.560415484189063</c:v>
                </c:pt>
                <c:pt idx="152">
                  <c:v>-6.5392896279517778</c:v>
                </c:pt>
                <c:pt idx="153">
                  <c:v>-5.9609589901475957</c:v>
                </c:pt>
                <c:pt idx="154">
                  <c:v>-5.0767722974540721</c:v>
                </c:pt>
                <c:pt idx="155">
                  <c:v>-3.6608717155996615</c:v>
                </c:pt>
                <c:pt idx="156">
                  <c:v>-2.6342611374821772</c:v>
                </c:pt>
                <c:pt idx="157">
                  <c:v>-1.4792120497262538</c:v>
                </c:pt>
                <c:pt idx="158">
                  <c:v>-2.144787847980437</c:v>
                </c:pt>
                <c:pt idx="159">
                  <c:v>-2.8991186381565939</c:v>
                </c:pt>
                <c:pt idx="160">
                  <c:v>-3.5764184570563149</c:v>
                </c:pt>
                <c:pt idx="161">
                  <c:v>-4.9915026613742413</c:v>
                </c:pt>
                <c:pt idx="162">
                  <c:v>-5.7684095644165936</c:v>
                </c:pt>
                <c:pt idx="163">
                  <c:v>-5.923325200441532</c:v>
                </c:pt>
                <c:pt idx="164">
                  <c:v>-5.5156897435642662</c:v>
                </c:pt>
                <c:pt idx="165">
                  <c:v>-4.2940036198600922</c:v>
                </c:pt>
                <c:pt idx="166">
                  <c:v>-3.3517830093156569</c:v>
                </c:pt>
                <c:pt idx="167">
                  <c:v>-2.9636666933950568</c:v>
                </c:pt>
                <c:pt idx="168">
                  <c:v>-2.8634427441839172</c:v>
                </c:pt>
                <c:pt idx="169">
                  <c:v>-3.1285585924698687</c:v>
                </c:pt>
                <c:pt idx="170">
                  <c:v>-3.6367319492065526</c:v>
                </c:pt>
                <c:pt idx="171">
                  <c:v>-4.545660696065644</c:v>
                </c:pt>
                <c:pt idx="172">
                  <c:v>-5.8794318381660844</c:v>
                </c:pt>
                <c:pt idx="173">
                  <c:v>-7.175004192470837</c:v>
                </c:pt>
                <c:pt idx="174">
                  <c:v>-7.5640823088412041</c:v>
                </c:pt>
                <c:pt idx="175">
                  <c:v>-7.6125343695643615</c:v>
                </c:pt>
                <c:pt idx="176">
                  <c:v>-7.4689924879876912</c:v>
                </c:pt>
                <c:pt idx="177">
                  <c:v>-6.8833657372667858</c:v>
                </c:pt>
                <c:pt idx="178">
                  <c:v>-6.4868624713385739</c:v>
                </c:pt>
                <c:pt idx="179">
                  <c:v>-6.351411170062752</c:v>
                </c:pt>
                <c:pt idx="180">
                  <c:v>-6.400976120003353</c:v>
                </c:pt>
                <c:pt idx="181">
                  <c:v>-6.8707030015169082</c:v>
                </c:pt>
                <c:pt idx="182">
                  <c:v>-6.9961900023398496</c:v>
                </c:pt>
                <c:pt idx="183">
                  <c:v>-7.381903180071788</c:v>
                </c:pt>
                <c:pt idx="184">
                  <c:v>-7.9968014826568599</c:v>
                </c:pt>
                <c:pt idx="185">
                  <c:v>-8.9186263780640154</c:v>
                </c:pt>
                <c:pt idx="186">
                  <c:v>-10.013790565977672</c:v>
                </c:pt>
                <c:pt idx="187">
                  <c:v>-11.197326428799705</c:v>
                </c:pt>
                <c:pt idx="188">
                  <c:v>-12.293636671488947</c:v>
                </c:pt>
                <c:pt idx="189">
                  <c:v>-12.965807501284338</c:v>
                </c:pt>
                <c:pt idx="190">
                  <c:v>-13.126487329982119</c:v>
                </c:pt>
                <c:pt idx="191">
                  <c:v>-13.311846063887977</c:v>
                </c:pt>
                <c:pt idx="192">
                  <c:v>-13.729493565571634</c:v>
                </c:pt>
                <c:pt idx="193">
                  <c:v>-13.776538469287665</c:v>
                </c:pt>
                <c:pt idx="194">
                  <c:v>-14.38491517295623</c:v>
                </c:pt>
                <c:pt idx="195">
                  <c:v>-14.709402372818651</c:v>
                </c:pt>
                <c:pt idx="196">
                  <c:v>-15.206312580548335</c:v>
                </c:pt>
                <c:pt idx="197">
                  <c:v>-15.550992138294063</c:v>
                </c:pt>
                <c:pt idx="198">
                  <c:v>-15.940718977511771</c:v>
                </c:pt>
                <c:pt idx="199">
                  <c:v>-16.803636423380951</c:v>
                </c:pt>
                <c:pt idx="200">
                  <c:v>-17.686579627382436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Sheet1!$E$1</c:f>
              <c:strCache>
                <c:ptCount val="1"/>
                <c:pt idx="0">
                  <c:v>calibrated s1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D$2:$D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E$2:$E$513</c:f>
              <c:numCache>
                <c:formatCode>General</c:formatCode>
                <c:ptCount val="512"/>
                <c:pt idx="0">
                  <c:v>-7.8529999999999998</c:v>
                </c:pt>
                <c:pt idx="1">
                  <c:v>-7.2539999999999996</c:v>
                </c:pt>
                <c:pt idx="2">
                  <c:v>-6.3854536313889456</c:v>
                </c:pt>
                <c:pt idx="3">
                  <c:v>-5.3458598776988202</c:v>
                </c:pt>
                <c:pt idx="4">
                  <c:v>-5.0619608474481383</c:v>
                </c:pt>
                <c:pt idx="5">
                  <c:v>-5.226116208507813</c:v>
                </c:pt>
                <c:pt idx="6">
                  <c:v>-5.243508706432678</c:v>
                </c:pt>
                <c:pt idx="7">
                  <c:v>-5.712977761614372</c:v>
                </c:pt>
                <c:pt idx="8">
                  <c:v>-5.6168521307013632</c:v>
                </c:pt>
                <c:pt idx="9">
                  <c:v>-5.740671744837754</c:v>
                </c:pt>
                <c:pt idx="10">
                  <c:v>-5.026393319246016</c:v>
                </c:pt>
                <c:pt idx="11">
                  <c:v>-4.7239937427688421</c:v>
                </c:pt>
                <c:pt idx="12">
                  <c:v>-4.3325822375314003</c:v>
                </c:pt>
                <c:pt idx="13">
                  <c:v>-4.5796022514353183</c:v>
                </c:pt>
                <c:pt idx="14">
                  <c:v>-4.5504561760454534</c:v>
                </c:pt>
                <c:pt idx="15">
                  <c:v>-4.37070373205749</c:v>
                </c:pt>
                <c:pt idx="16">
                  <c:v>-3.7519077176574793</c:v>
                </c:pt>
                <c:pt idx="17">
                  <c:v>-3.039418235037056</c:v>
                </c:pt>
                <c:pt idx="18">
                  <c:v>-2.5440875971370205</c:v>
                </c:pt>
                <c:pt idx="19">
                  <c:v>-2.4011599786967808</c:v>
                </c:pt>
                <c:pt idx="20">
                  <c:v>-2.4248758358245723</c:v>
                </c:pt>
                <c:pt idx="21">
                  <c:v>-2.2747725831927981</c:v>
                </c:pt>
                <c:pt idx="22">
                  <c:v>-1.9712677584385727</c:v>
                </c:pt>
                <c:pt idx="23">
                  <c:v>-1.66120386612766</c:v>
                </c:pt>
                <c:pt idx="24">
                  <c:v>-1.5152960885162046</c:v>
                </c:pt>
                <c:pt idx="25">
                  <c:v>-1.4490895062674041</c:v>
                </c:pt>
                <c:pt idx="26">
                  <c:v>-1.3830685133424374</c:v>
                </c:pt>
                <c:pt idx="27">
                  <c:v>-1.2817441881807794</c:v>
                </c:pt>
                <c:pt idx="28">
                  <c:v>-1.0241321526092502</c:v>
                </c:pt>
                <c:pt idx="29">
                  <c:v>-0.885497087837257</c:v>
                </c:pt>
                <c:pt idx="30">
                  <c:v>-0.66973744977262217</c:v>
                </c:pt>
                <c:pt idx="31">
                  <c:v>-0.72794625203228047</c:v>
                </c:pt>
                <c:pt idx="32">
                  <c:v>-0.63621170802129823</c:v>
                </c:pt>
                <c:pt idx="33">
                  <c:v>-0.61493955878608275</c:v>
                </c:pt>
                <c:pt idx="34">
                  <c:v>-0.67992329361708004</c:v>
                </c:pt>
                <c:pt idx="35">
                  <c:v>-0.76033393230673896</c:v>
                </c:pt>
                <c:pt idx="36">
                  <c:v>-0.90964284840936305</c:v>
                </c:pt>
                <c:pt idx="37">
                  <c:v>-0.88373739009899832</c:v>
                </c:pt>
                <c:pt idx="38">
                  <c:v>-0.80642992221818355</c:v>
                </c:pt>
                <c:pt idx="39">
                  <c:v>-0.65539147261320663</c:v>
                </c:pt>
                <c:pt idx="40">
                  <c:v>-0.64009616312523465</c:v>
                </c:pt>
                <c:pt idx="41">
                  <c:v>-0.6366121640853436</c:v>
                </c:pt>
                <c:pt idx="42">
                  <c:v>-0.66058734479648129</c:v>
                </c:pt>
                <c:pt idx="43">
                  <c:v>-0.5379158402577543</c:v>
                </c:pt>
                <c:pt idx="44">
                  <c:v>-0.62379561199635269</c:v>
                </c:pt>
                <c:pt idx="45">
                  <c:v>-0.61614188554446081</c:v>
                </c:pt>
                <c:pt idx="46">
                  <c:v>-0.58231196389430551</c:v>
                </c:pt>
                <c:pt idx="47">
                  <c:v>-0.51877362999578125</c:v>
                </c:pt>
                <c:pt idx="48">
                  <c:v>-0.49996842811641323</c:v>
                </c:pt>
                <c:pt idx="49">
                  <c:v>-0.48351662413056479</c:v>
                </c:pt>
                <c:pt idx="50">
                  <c:v>-0.39778927673555237</c:v>
                </c:pt>
                <c:pt idx="51">
                  <c:v>-0.35386622367769388</c:v>
                </c:pt>
                <c:pt idx="52">
                  <c:v>-0.31547752790405098</c:v>
                </c:pt>
                <c:pt idx="53">
                  <c:v>-0.28794219437928731</c:v>
                </c:pt>
                <c:pt idx="54">
                  <c:v>-0.24471248490729636</c:v>
                </c:pt>
                <c:pt idx="55">
                  <c:v>-0.21873743180442293</c:v>
                </c:pt>
                <c:pt idx="56">
                  <c:v>-0.18211179798586022</c:v>
                </c:pt>
                <c:pt idx="57">
                  <c:v>-0.19775144654512347</c:v>
                </c:pt>
                <c:pt idx="58">
                  <c:v>-0.20140180659215642</c:v>
                </c:pt>
                <c:pt idx="59">
                  <c:v>-0.20773069062614566</c:v>
                </c:pt>
                <c:pt idx="60">
                  <c:v>-0.16414789312184497</c:v>
                </c:pt>
                <c:pt idx="61">
                  <c:v>-0.22450367842014329</c:v>
                </c:pt>
                <c:pt idx="62">
                  <c:v>-0.19789674970849958</c:v>
                </c:pt>
                <c:pt idx="63">
                  <c:v>-0.24630270060319295</c:v>
                </c:pt>
                <c:pt idx="64">
                  <c:v>-0.21360774458779205</c:v>
                </c:pt>
                <c:pt idx="65">
                  <c:v>-0.31955991610128087</c:v>
                </c:pt>
                <c:pt idx="66">
                  <c:v>-0.33669626444672457</c:v>
                </c:pt>
                <c:pt idx="67">
                  <c:v>-0.29770355409875332</c:v>
                </c:pt>
                <c:pt idx="68">
                  <c:v>-0.30149064894071476</c:v>
                </c:pt>
                <c:pt idx="69">
                  <c:v>-0.2603369745725041</c:v>
                </c:pt>
                <c:pt idx="70">
                  <c:v>-0.25837008234362119</c:v>
                </c:pt>
                <c:pt idx="71">
                  <c:v>-0.21253449483144074</c:v>
                </c:pt>
                <c:pt idx="72">
                  <c:v>-0.24310761466222189</c:v>
                </c:pt>
                <c:pt idx="73">
                  <c:v>-0.30214548731007568</c:v>
                </c:pt>
                <c:pt idx="74">
                  <c:v>-0.29474711616941879</c:v>
                </c:pt>
                <c:pt idx="75">
                  <c:v>-0.22848301810727356</c:v>
                </c:pt>
                <c:pt idx="76">
                  <c:v>-0.14038287728893709</c:v>
                </c:pt>
                <c:pt idx="77">
                  <c:v>-8.0970735425639553E-2</c:v>
                </c:pt>
                <c:pt idx="78">
                  <c:v>-8.6431110257729538E-2</c:v>
                </c:pt>
                <c:pt idx="79">
                  <c:v>-0.11715298913693654</c:v>
                </c:pt>
                <c:pt idx="80">
                  <c:v>-0.15004436633936602</c:v>
                </c:pt>
                <c:pt idx="81">
                  <c:v>-0.19658432215995855</c:v>
                </c:pt>
                <c:pt idx="82">
                  <c:v>-0.18363551380604473</c:v>
                </c:pt>
                <c:pt idx="83">
                  <c:v>-0.16913562701575557</c:v>
                </c:pt>
                <c:pt idx="84">
                  <c:v>-0.10181515239162181</c:v>
                </c:pt>
                <c:pt idx="85">
                  <c:v>-8.2427952037276778E-2</c:v>
                </c:pt>
                <c:pt idx="86">
                  <c:v>-0.12446249768161155</c:v>
                </c:pt>
                <c:pt idx="87">
                  <c:v>-0.14779568783787925</c:v>
                </c:pt>
                <c:pt idx="88">
                  <c:v>-0.17232492796307972</c:v>
                </c:pt>
                <c:pt idx="89">
                  <c:v>-0.14403107765625758</c:v>
                </c:pt>
                <c:pt idx="90">
                  <c:v>-0.19147846946881356</c:v>
                </c:pt>
                <c:pt idx="91">
                  <c:v>-0.22231193774058755</c:v>
                </c:pt>
                <c:pt idx="92">
                  <c:v>-0.30456209909085902</c:v>
                </c:pt>
                <c:pt idx="93">
                  <c:v>-0.29479258397139557</c:v>
                </c:pt>
                <c:pt idx="94">
                  <c:v>-0.30653720403562051</c:v>
                </c:pt>
                <c:pt idx="95">
                  <c:v>-0.23675372080542142</c:v>
                </c:pt>
                <c:pt idx="96">
                  <c:v>-0.20290625029727369</c:v>
                </c:pt>
                <c:pt idx="97">
                  <c:v>-0.16151412794367595</c:v>
                </c:pt>
                <c:pt idx="98">
                  <c:v>-0.15977583374512216</c:v>
                </c:pt>
                <c:pt idx="99">
                  <c:v>-0.21088530628581462</c:v>
                </c:pt>
                <c:pt idx="100">
                  <c:v>-0.23504827383918594</c:v>
                </c:pt>
                <c:pt idx="101">
                  <c:v>-0.2634920413297907</c:v>
                </c:pt>
                <c:pt idx="102">
                  <c:v>-0.23188542795541914</c:v>
                </c:pt>
                <c:pt idx="103">
                  <c:v>-0.26267966393621633</c:v>
                </c:pt>
                <c:pt idx="104">
                  <c:v>-0.27134431017767446</c:v>
                </c:pt>
                <c:pt idx="105">
                  <c:v>-0.31142960447507451</c:v>
                </c:pt>
                <c:pt idx="106">
                  <c:v>-0.27289864189131813</c:v>
                </c:pt>
                <c:pt idx="107">
                  <c:v>-0.24035528886559673</c:v>
                </c:pt>
                <c:pt idx="108">
                  <c:v>-0.2733226490661062</c:v>
                </c:pt>
                <c:pt idx="109">
                  <c:v>-0.32296599964501344</c:v>
                </c:pt>
                <c:pt idx="110">
                  <c:v>-0.35540173438044853</c:v>
                </c:pt>
                <c:pt idx="111">
                  <c:v>-0.32453489865602086</c:v>
                </c:pt>
                <c:pt idx="112">
                  <c:v>-0.2460589789281096</c:v>
                </c:pt>
                <c:pt idx="113">
                  <c:v>-0.18860445689411379</c:v>
                </c:pt>
                <c:pt idx="114">
                  <c:v>-0.13093484893090157</c:v>
                </c:pt>
                <c:pt idx="115">
                  <c:v>-0.15455243975377386</c:v>
                </c:pt>
                <c:pt idx="116">
                  <c:v>-0.18581650248478995</c:v>
                </c:pt>
                <c:pt idx="117">
                  <c:v>-0.22703716510043151</c:v>
                </c:pt>
                <c:pt idx="118">
                  <c:v>-0.26392416002558894</c:v>
                </c:pt>
                <c:pt idx="119">
                  <c:v>-0.33215726271013879</c:v>
                </c:pt>
                <c:pt idx="120">
                  <c:v>-0.39018129901837167</c:v>
                </c:pt>
                <c:pt idx="121">
                  <c:v>-0.41478306269933451</c:v>
                </c:pt>
                <c:pt idx="122">
                  <c:v>-0.40918307429558737</c:v>
                </c:pt>
                <c:pt idx="123">
                  <c:v>-0.39201196414690459</c:v>
                </c:pt>
                <c:pt idx="124">
                  <c:v>-0.44077205261152841</c:v>
                </c:pt>
                <c:pt idx="125">
                  <c:v>-0.52578188239076418</c:v>
                </c:pt>
                <c:pt idx="126">
                  <c:v>-0.61352011968138742</c:v>
                </c:pt>
                <c:pt idx="127">
                  <c:v>-0.67241000272469253</c:v>
                </c:pt>
                <c:pt idx="128">
                  <c:v>-0.69799596596119928</c:v>
                </c:pt>
                <c:pt idx="129">
                  <c:v>-0.73981699447523608</c:v>
                </c:pt>
                <c:pt idx="130">
                  <c:v>-0.72102994055758618</c:v>
                </c:pt>
                <c:pt idx="131">
                  <c:v>-0.71632833325079481</c:v>
                </c:pt>
                <c:pt idx="132">
                  <c:v>-0.67797189763827503</c:v>
                </c:pt>
                <c:pt idx="133">
                  <c:v>-0.69998471143984753</c:v>
                </c:pt>
                <c:pt idx="134">
                  <c:v>-0.68868815736703992</c:v>
                </c:pt>
                <c:pt idx="135">
                  <c:v>-0.70964637598760316</c:v>
                </c:pt>
                <c:pt idx="136">
                  <c:v>-0.70168878668975454</c:v>
                </c:pt>
                <c:pt idx="137">
                  <c:v>-0.70885292419344381</c:v>
                </c:pt>
                <c:pt idx="138">
                  <c:v>-0.70254683748453084</c:v>
                </c:pt>
                <c:pt idx="139">
                  <c:v>-0.69421116307398079</c:v>
                </c:pt>
                <c:pt idx="140">
                  <c:v>-0.71191222622043993</c:v>
                </c:pt>
                <c:pt idx="141">
                  <c:v>-0.69120581658369673</c:v>
                </c:pt>
                <c:pt idx="142">
                  <c:v>-0.71463187340569601</c:v>
                </c:pt>
                <c:pt idx="143">
                  <c:v>-0.71850425338076696</c:v>
                </c:pt>
                <c:pt idx="144">
                  <c:v>-0.77240896794135316</c:v>
                </c:pt>
                <c:pt idx="145">
                  <c:v>-0.82561894850946793</c:v>
                </c:pt>
                <c:pt idx="146">
                  <c:v>-0.88795726767855776</c:v>
                </c:pt>
                <c:pt idx="147">
                  <c:v>-1.00699490038391</c:v>
                </c:pt>
                <c:pt idx="148">
                  <c:v>-1.1907995356024077</c:v>
                </c:pt>
                <c:pt idx="149">
                  <c:v>-1.3336340282614609</c:v>
                </c:pt>
                <c:pt idx="150">
                  <c:v>-1.5507722410390106</c:v>
                </c:pt>
                <c:pt idx="151">
                  <c:v>-1.7606489800730223</c:v>
                </c:pt>
                <c:pt idx="152">
                  <c:v>-1.9984874621004884</c:v>
                </c:pt>
                <c:pt idx="153">
                  <c:v>-2.3132914873292374</c:v>
                </c:pt>
                <c:pt idx="154">
                  <c:v>-2.600087275860345</c:v>
                </c:pt>
                <c:pt idx="155">
                  <c:v>-3.0555114090030959</c:v>
                </c:pt>
                <c:pt idx="156">
                  <c:v>-3.3838980900954643</c:v>
                </c:pt>
                <c:pt idx="157">
                  <c:v>-3.4316927199512697</c:v>
                </c:pt>
                <c:pt idx="158">
                  <c:v>-3.3502595518453195</c:v>
                </c:pt>
                <c:pt idx="159">
                  <c:v>-3.4769417951510202</c:v>
                </c:pt>
                <c:pt idx="160">
                  <c:v>-3.8503469379880677</c:v>
                </c:pt>
                <c:pt idx="161">
                  <c:v>-4.1251658750849396</c:v>
                </c:pt>
                <c:pt idx="162">
                  <c:v>-4.1475509166920217</c:v>
                </c:pt>
                <c:pt idx="163">
                  <c:v>-4.1805567009186655</c:v>
                </c:pt>
                <c:pt idx="164">
                  <c:v>-4.2343104270344201</c:v>
                </c:pt>
                <c:pt idx="165">
                  <c:v>-4.2590227361427724</c:v>
                </c:pt>
                <c:pt idx="166">
                  <c:v>-3.7217322378527218</c:v>
                </c:pt>
                <c:pt idx="167">
                  <c:v>-3.7089307817520401</c:v>
                </c:pt>
                <c:pt idx="168">
                  <c:v>-3.2219865031254393</c:v>
                </c:pt>
                <c:pt idx="169">
                  <c:v>-3.0748279408682513</c:v>
                </c:pt>
                <c:pt idx="170">
                  <c:v>-3.051811640416386</c:v>
                </c:pt>
                <c:pt idx="171">
                  <c:v>-2.8760459215248173</c:v>
                </c:pt>
                <c:pt idx="172">
                  <c:v>-3.4535101579670964</c:v>
                </c:pt>
                <c:pt idx="173">
                  <c:v>-3.0699683237749888</c:v>
                </c:pt>
                <c:pt idx="174">
                  <c:v>-3.3111480282734829</c:v>
                </c:pt>
                <c:pt idx="175">
                  <c:v>-3.4115498387695191</c:v>
                </c:pt>
                <c:pt idx="176">
                  <c:v>-3.198622897533872</c:v>
                </c:pt>
                <c:pt idx="177">
                  <c:v>-3.1233923386414943</c:v>
                </c:pt>
                <c:pt idx="178">
                  <c:v>-3.1048092137925565</c:v>
                </c:pt>
                <c:pt idx="179">
                  <c:v>-3.8090194344582891</c:v>
                </c:pt>
                <c:pt idx="180">
                  <c:v>-4.4612445753304426</c:v>
                </c:pt>
                <c:pt idx="181">
                  <c:v>-4.666585508238378</c:v>
                </c:pt>
                <c:pt idx="182">
                  <c:v>-5.3820753759329714</c:v>
                </c:pt>
                <c:pt idx="183">
                  <c:v>-5.7105508675484558</c:v>
                </c:pt>
                <c:pt idx="184">
                  <c:v>-6.6638417972199626</c:v>
                </c:pt>
                <c:pt idx="185">
                  <c:v>-7.2342098630449803</c:v>
                </c:pt>
                <c:pt idx="186">
                  <c:v>-7.3779268576495518</c:v>
                </c:pt>
                <c:pt idx="187">
                  <c:v>-7.4053611883277073</c:v>
                </c:pt>
                <c:pt idx="188">
                  <c:v>-6.839833725735267</c:v>
                </c:pt>
                <c:pt idx="189">
                  <c:v>-7.2163769139049272</c:v>
                </c:pt>
                <c:pt idx="190">
                  <c:v>-7.1988124695313909</c:v>
                </c:pt>
                <c:pt idx="191">
                  <c:v>-7.8539733849994446</c:v>
                </c:pt>
                <c:pt idx="192">
                  <c:v>-8.193402993029542</c:v>
                </c:pt>
                <c:pt idx="193">
                  <c:v>-8.0618230109857052</c:v>
                </c:pt>
                <c:pt idx="194">
                  <c:v>-8.077110826229811</c:v>
                </c:pt>
                <c:pt idx="195">
                  <c:v>-8.2481651656283486</c:v>
                </c:pt>
                <c:pt idx="196">
                  <c:v>-8.6653865898499678</c:v>
                </c:pt>
                <c:pt idx="197">
                  <c:v>-8.6255804866530923</c:v>
                </c:pt>
                <c:pt idx="198">
                  <c:v>-8.4572887194205268</c:v>
                </c:pt>
                <c:pt idx="199">
                  <c:v>-8.2400087023263762</c:v>
                </c:pt>
                <c:pt idx="200">
                  <c:v>-8.04947389704793</c:v>
                </c:pt>
                <c:pt idx="201">
                  <c:v>-7.9366061460632453</c:v>
                </c:pt>
                <c:pt idx="202">
                  <c:v>-8.0468245682257464</c:v>
                </c:pt>
                <c:pt idx="203">
                  <c:v>-8.0780805589589448</c:v>
                </c:pt>
                <c:pt idx="204">
                  <c:v>-8.1227717448942194</c:v>
                </c:pt>
                <c:pt idx="205">
                  <c:v>-8.1128829634980253</c:v>
                </c:pt>
                <c:pt idx="206">
                  <c:v>-8.2473002142426264</c:v>
                </c:pt>
                <c:pt idx="207">
                  <c:v>-8.3972182184031308</c:v>
                </c:pt>
                <c:pt idx="208">
                  <c:v>-8.618355715871056</c:v>
                </c:pt>
                <c:pt idx="209">
                  <c:v>-8.7906974849397965</c:v>
                </c:pt>
                <c:pt idx="210">
                  <c:v>-9.0182978089119938</c:v>
                </c:pt>
                <c:pt idx="211">
                  <c:v>-9.2814109175079267</c:v>
                </c:pt>
                <c:pt idx="212">
                  <c:v>-9.6047279408655157</c:v>
                </c:pt>
                <c:pt idx="213">
                  <c:v>-9.8124434389227613</c:v>
                </c:pt>
                <c:pt idx="214">
                  <c:v>-10.170507129140079</c:v>
                </c:pt>
                <c:pt idx="215">
                  <c:v>-10.468422691682656</c:v>
                </c:pt>
                <c:pt idx="216">
                  <c:v>-10.920523440965146</c:v>
                </c:pt>
                <c:pt idx="217">
                  <c:v>-11.145243624696699</c:v>
                </c:pt>
                <c:pt idx="218">
                  <c:v>-11.335959890897536</c:v>
                </c:pt>
                <c:pt idx="219">
                  <c:v>-11.564400518163415</c:v>
                </c:pt>
                <c:pt idx="220">
                  <c:v>-11.788287771997362</c:v>
                </c:pt>
                <c:pt idx="221">
                  <c:v>-11.896370754480948</c:v>
                </c:pt>
                <c:pt idx="222">
                  <c:v>-12.009379535378919</c:v>
                </c:pt>
                <c:pt idx="223">
                  <c:v>-11.981217629322281</c:v>
                </c:pt>
                <c:pt idx="224">
                  <c:v>-12.312716449724528</c:v>
                </c:pt>
                <c:pt idx="225">
                  <c:v>-12.465399446496496</c:v>
                </c:pt>
                <c:pt idx="226">
                  <c:v>-12.655039675788288</c:v>
                </c:pt>
                <c:pt idx="227">
                  <c:v>-12.684678131328681</c:v>
                </c:pt>
                <c:pt idx="228">
                  <c:v>-12.655703406567715</c:v>
                </c:pt>
                <c:pt idx="229">
                  <c:v>-12.631107769426769</c:v>
                </c:pt>
                <c:pt idx="230">
                  <c:v>-12.630880977500375</c:v>
                </c:pt>
                <c:pt idx="231">
                  <c:v>-12.750382805992354</c:v>
                </c:pt>
                <c:pt idx="232">
                  <c:v>-12.892899881052946</c:v>
                </c:pt>
                <c:pt idx="233">
                  <c:v>-12.92303125460827</c:v>
                </c:pt>
                <c:pt idx="234">
                  <c:v>-13.202506664043122</c:v>
                </c:pt>
                <c:pt idx="235">
                  <c:v>-13.499111961779391</c:v>
                </c:pt>
                <c:pt idx="236">
                  <c:v>-13.924663904867181</c:v>
                </c:pt>
                <c:pt idx="237">
                  <c:v>-13.884736741735532</c:v>
                </c:pt>
                <c:pt idx="238">
                  <c:v>-13.963815331184946</c:v>
                </c:pt>
                <c:pt idx="239">
                  <c:v>-14.326795546732905</c:v>
                </c:pt>
                <c:pt idx="240">
                  <c:v>-14.739143907957777</c:v>
                </c:pt>
                <c:pt idx="241">
                  <c:v>-15.163725020803193</c:v>
                </c:pt>
                <c:pt idx="242">
                  <c:v>-15.155270239825244</c:v>
                </c:pt>
                <c:pt idx="243">
                  <c:v>-15.62861255840548</c:v>
                </c:pt>
                <c:pt idx="244">
                  <c:v>-16.452671901993131</c:v>
                </c:pt>
                <c:pt idx="245">
                  <c:v>-17.569216685125294</c:v>
                </c:pt>
                <c:pt idx="246">
                  <c:v>-18.474424181373909</c:v>
                </c:pt>
                <c:pt idx="247">
                  <c:v>-18.873696042366038</c:v>
                </c:pt>
                <c:pt idx="248">
                  <c:v>-19.451582415336148</c:v>
                </c:pt>
                <c:pt idx="249">
                  <c:v>-19.789326314885084</c:v>
                </c:pt>
                <c:pt idx="250">
                  <c:v>-20.640189293681459</c:v>
                </c:pt>
                <c:pt idx="251">
                  <c:v>-20.990417236458942</c:v>
                </c:pt>
                <c:pt idx="252">
                  <c:v>-21.362188992784294</c:v>
                </c:pt>
                <c:pt idx="253">
                  <c:v>-22.024875336141282</c:v>
                </c:pt>
                <c:pt idx="254">
                  <c:v>-22.783473539111167</c:v>
                </c:pt>
                <c:pt idx="255">
                  <c:v>-23.295390170750043</c:v>
                </c:pt>
                <c:pt idx="256">
                  <c:v>-23.153718451602156</c:v>
                </c:pt>
                <c:pt idx="257">
                  <c:v>-23.421036063976445</c:v>
                </c:pt>
                <c:pt idx="258">
                  <c:v>-23.703250784263219</c:v>
                </c:pt>
                <c:pt idx="259">
                  <c:v>-23.717076534222752</c:v>
                </c:pt>
                <c:pt idx="260">
                  <c:v>-24.159407301535538</c:v>
                </c:pt>
                <c:pt idx="261">
                  <c:v>-24.366516055082254</c:v>
                </c:pt>
                <c:pt idx="262">
                  <c:v>-24.228529502114526</c:v>
                </c:pt>
                <c:pt idx="263">
                  <c:v>-22.959787619858002</c:v>
                </c:pt>
                <c:pt idx="264">
                  <c:v>-22.587069946652264</c:v>
                </c:pt>
                <c:pt idx="265">
                  <c:v>-22.677221231889035</c:v>
                </c:pt>
                <c:pt idx="266">
                  <c:v>-22.490113242902265</c:v>
                </c:pt>
                <c:pt idx="267">
                  <c:v>-21.740113891357861</c:v>
                </c:pt>
                <c:pt idx="268">
                  <c:v>-21.095606049989637</c:v>
                </c:pt>
                <c:pt idx="269">
                  <c:v>-20.331973120919269</c:v>
                </c:pt>
                <c:pt idx="270">
                  <c:v>-19.525720191536852</c:v>
                </c:pt>
                <c:pt idx="271">
                  <c:v>-18.440094690301521</c:v>
                </c:pt>
                <c:pt idx="272">
                  <c:v>-18.311141597214075</c:v>
                </c:pt>
                <c:pt idx="273">
                  <c:v>-18.225863471843155</c:v>
                </c:pt>
                <c:pt idx="274">
                  <c:v>-18.278153403916509</c:v>
                </c:pt>
                <c:pt idx="275">
                  <c:v>-17.605585262914598</c:v>
                </c:pt>
                <c:pt idx="276">
                  <c:v>-17.176488476250125</c:v>
                </c:pt>
                <c:pt idx="277">
                  <c:v>-16.733287406899919</c:v>
                </c:pt>
                <c:pt idx="278">
                  <c:v>-16.333441690418763</c:v>
                </c:pt>
                <c:pt idx="279">
                  <c:v>-15.715089083357178</c:v>
                </c:pt>
                <c:pt idx="280">
                  <c:v>-15.016884678001896</c:v>
                </c:pt>
                <c:pt idx="281">
                  <c:v>-14.834043712907231</c:v>
                </c:pt>
                <c:pt idx="282">
                  <c:v>-14.513628452498295</c:v>
                </c:pt>
                <c:pt idx="283">
                  <c:v>-14.294152628432483</c:v>
                </c:pt>
                <c:pt idx="284">
                  <c:v>-13.863973563175252</c:v>
                </c:pt>
                <c:pt idx="285">
                  <c:v>-13.591110374366622</c:v>
                </c:pt>
                <c:pt idx="286">
                  <c:v>-13.259748857017739</c:v>
                </c:pt>
                <c:pt idx="287">
                  <c:v>-13.004375917724337</c:v>
                </c:pt>
                <c:pt idx="288">
                  <c:v>-12.758594170682507</c:v>
                </c:pt>
                <c:pt idx="289">
                  <c:v>-12.596600761917665</c:v>
                </c:pt>
                <c:pt idx="290">
                  <c:v>-12.431419006670536</c:v>
                </c:pt>
                <c:pt idx="291">
                  <c:v>-12.341536429830839</c:v>
                </c:pt>
                <c:pt idx="292">
                  <c:v>-12.231788553653677</c:v>
                </c:pt>
                <c:pt idx="293">
                  <c:v>-12.138922859905874</c:v>
                </c:pt>
                <c:pt idx="294">
                  <c:v>-12.085229986128432</c:v>
                </c:pt>
                <c:pt idx="295">
                  <c:v>-12.086553538209408</c:v>
                </c:pt>
                <c:pt idx="296">
                  <c:v>-12.118888467797801</c:v>
                </c:pt>
                <c:pt idx="297">
                  <c:v>-12.128283487164873</c:v>
                </c:pt>
                <c:pt idx="298">
                  <c:v>-12.122105755789171</c:v>
                </c:pt>
                <c:pt idx="299">
                  <c:v>-12.127340212611676</c:v>
                </c:pt>
                <c:pt idx="300">
                  <c:v>-12.182934235175551</c:v>
                </c:pt>
                <c:pt idx="301">
                  <c:v>-12.279439358187433</c:v>
                </c:pt>
                <c:pt idx="302">
                  <c:v>-12.287369784358553</c:v>
                </c:pt>
                <c:pt idx="303">
                  <c:v>-12.361923650037317</c:v>
                </c:pt>
                <c:pt idx="304">
                  <c:v>-12.427966582081803</c:v>
                </c:pt>
                <c:pt idx="305">
                  <c:v>-12.515378017509638</c:v>
                </c:pt>
                <c:pt idx="306">
                  <c:v>-12.485811237034165</c:v>
                </c:pt>
                <c:pt idx="307">
                  <c:v>-12.415683157033406</c:v>
                </c:pt>
                <c:pt idx="308">
                  <c:v>-12.3597827954937</c:v>
                </c:pt>
                <c:pt idx="309">
                  <c:v>-12.308841223290003</c:v>
                </c:pt>
                <c:pt idx="310">
                  <c:v>-12.227493274292042</c:v>
                </c:pt>
                <c:pt idx="311">
                  <c:v>-12.111717460940499</c:v>
                </c:pt>
                <c:pt idx="312">
                  <c:v>-11.966783898891705</c:v>
                </c:pt>
                <c:pt idx="313">
                  <c:v>-11.847634329839304</c:v>
                </c:pt>
                <c:pt idx="314">
                  <c:v>-11.717395357095725</c:v>
                </c:pt>
                <c:pt idx="315">
                  <c:v>-11.596271548140663</c:v>
                </c:pt>
                <c:pt idx="316">
                  <c:v>-11.460917616048228</c:v>
                </c:pt>
                <c:pt idx="317">
                  <c:v>-11.330050081276426</c:v>
                </c:pt>
                <c:pt idx="318">
                  <c:v>-11.174762584322551</c:v>
                </c:pt>
                <c:pt idx="319">
                  <c:v>-11.019112928498226</c:v>
                </c:pt>
                <c:pt idx="320">
                  <c:v>-10.902226520968165</c:v>
                </c:pt>
                <c:pt idx="321">
                  <c:v>-10.837496466452587</c:v>
                </c:pt>
                <c:pt idx="322">
                  <c:v>-10.645179829403956</c:v>
                </c:pt>
                <c:pt idx="323">
                  <c:v>-10.393670702358651</c:v>
                </c:pt>
                <c:pt idx="324">
                  <c:v>-10.12413610745091</c:v>
                </c:pt>
                <c:pt idx="325">
                  <c:v>-10.135885080295159</c:v>
                </c:pt>
                <c:pt idx="326">
                  <c:v>-10.152324921668749</c:v>
                </c:pt>
                <c:pt idx="327">
                  <c:v>-10.110082625081606</c:v>
                </c:pt>
                <c:pt idx="328">
                  <c:v>-9.8774032580505242</c:v>
                </c:pt>
                <c:pt idx="329">
                  <c:v>-9.6380911928268933</c:v>
                </c:pt>
                <c:pt idx="330">
                  <c:v>-9.4320921689046973</c:v>
                </c:pt>
                <c:pt idx="331">
                  <c:v>-9.1873367432469859</c:v>
                </c:pt>
                <c:pt idx="332">
                  <c:v>-8.9711584065770786</c:v>
                </c:pt>
                <c:pt idx="333">
                  <c:v>-8.7105713950108683</c:v>
                </c:pt>
                <c:pt idx="334">
                  <c:v>-8.4146617799463659</c:v>
                </c:pt>
                <c:pt idx="335">
                  <c:v>-8.0670466212504284</c:v>
                </c:pt>
                <c:pt idx="336">
                  <c:v>-7.7013668832663198</c:v>
                </c:pt>
                <c:pt idx="337">
                  <c:v>-7.3259092591932484</c:v>
                </c:pt>
                <c:pt idx="338">
                  <c:v>-6.9522199812145216</c:v>
                </c:pt>
                <c:pt idx="339">
                  <c:v>-6.5771099427308561</c:v>
                </c:pt>
                <c:pt idx="340">
                  <c:v>-6.1973099201701478</c:v>
                </c:pt>
                <c:pt idx="341">
                  <c:v>-5.7621407051268116</c:v>
                </c:pt>
                <c:pt idx="342">
                  <c:v>-5.3594597488831637</c:v>
                </c:pt>
                <c:pt idx="343">
                  <c:v>-4.9887289515225524</c:v>
                </c:pt>
                <c:pt idx="344">
                  <c:v>-4.6509046700941878</c:v>
                </c:pt>
                <c:pt idx="345">
                  <c:v>-4.3862774627038101</c:v>
                </c:pt>
                <c:pt idx="346">
                  <c:v>-4.2539047130054621</c:v>
                </c:pt>
                <c:pt idx="347">
                  <c:v>-4.1989262362819764</c:v>
                </c:pt>
                <c:pt idx="348">
                  <c:v>-4.1412461600470882</c:v>
                </c:pt>
                <c:pt idx="349">
                  <c:v>-4.0764459716529418</c:v>
                </c:pt>
                <c:pt idx="350">
                  <c:v>-4.0482663687330609</c:v>
                </c:pt>
                <c:pt idx="351">
                  <c:v>-4.0632935627324116</c:v>
                </c:pt>
                <c:pt idx="352">
                  <c:v>-4.0536175286118175</c:v>
                </c:pt>
                <c:pt idx="353">
                  <c:v>-4.0844156822270934</c:v>
                </c:pt>
                <c:pt idx="354">
                  <c:v>-4.0912440549441733</c:v>
                </c:pt>
                <c:pt idx="355">
                  <c:v>-4.132680285389946</c:v>
                </c:pt>
                <c:pt idx="356">
                  <c:v>-4.2313995613751327</c:v>
                </c:pt>
                <c:pt idx="357">
                  <c:v>-4.2961562483304689</c:v>
                </c:pt>
                <c:pt idx="358">
                  <c:v>-4.3529059775102246</c:v>
                </c:pt>
                <c:pt idx="359">
                  <c:v>-4.3295503324298634</c:v>
                </c:pt>
                <c:pt idx="360">
                  <c:v>-4.2939863869174095</c:v>
                </c:pt>
                <c:pt idx="361">
                  <c:v>-4.2707957022183072</c:v>
                </c:pt>
                <c:pt idx="362">
                  <c:v>-4.211785826691357</c:v>
                </c:pt>
                <c:pt idx="363">
                  <c:v>-4.1112013324934429</c:v>
                </c:pt>
                <c:pt idx="364">
                  <c:v>-3.6571131793556009</c:v>
                </c:pt>
                <c:pt idx="365">
                  <c:v>-3.1175543650629791</c:v>
                </c:pt>
                <c:pt idx="366">
                  <c:v>-2.6121965773566109</c:v>
                </c:pt>
                <c:pt idx="367">
                  <c:v>-2.3835954909654795</c:v>
                </c:pt>
                <c:pt idx="368">
                  <c:v>-2.1916904157906072</c:v>
                </c:pt>
                <c:pt idx="369">
                  <c:v>-1.9175914581036009</c:v>
                </c:pt>
                <c:pt idx="370">
                  <c:v>-1.6189221579285127</c:v>
                </c:pt>
                <c:pt idx="371">
                  <c:v>-1.3715876814431818</c:v>
                </c:pt>
                <c:pt idx="372">
                  <c:v>-1.2072869938924489</c:v>
                </c:pt>
                <c:pt idx="373">
                  <c:v>-1.0939187888592234</c:v>
                </c:pt>
                <c:pt idx="374">
                  <c:v>-0.96048041111820692</c:v>
                </c:pt>
                <c:pt idx="375">
                  <c:v>-0.90302715614832285</c:v>
                </c:pt>
                <c:pt idx="376">
                  <c:v>-0.90998429649720369</c:v>
                </c:pt>
                <c:pt idx="377">
                  <c:v>-0.98672369013965555</c:v>
                </c:pt>
                <c:pt idx="378">
                  <c:v>-1.0655068938858065</c:v>
                </c:pt>
                <c:pt idx="379">
                  <c:v>-1.1533841790050905</c:v>
                </c:pt>
                <c:pt idx="380">
                  <c:v>-1.2612991294733302</c:v>
                </c:pt>
                <c:pt idx="381">
                  <c:v>-1.4074739127750542</c:v>
                </c:pt>
                <c:pt idx="382">
                  <c:v>-1.5898901615939198</c:v>
                </c:pt>
                <c:pt idx="383">
                  <c:v>-1.8103006079993893</c:v>
                </c:pt>
                <c:pt idx="384">
                  <c:v>-2.0620852146409168</c:v>
                </c:pt>
                <c:pt idx="385">
                  <c:v>-2.3277038243305417</c:v>
                </c:pt>
                <c:pt idx="386">
                  <c:v>-2.67228755800113</c:v>
                </c:pt>
                <c:pt idx="387">
                  <c:v>-2.6795803794419562</c:v>
                </c:pt>
                <c:pt idx="388">
                  <c:v>-2.6272267790908264</c:v>
                </c:pt>
                <c:pt idx="389">
                  <c:v>-2.3787620136513872</c:v>
                </c:pt>
                <c:pt idx="390">
                  <c:v>-2.4285797746099576</c:v>
                </c:pt>
                <c:pt idx="391">
                  <c:v>-2.4552180250739362</c:v>
                </c:pt>
                <c:pt idx="392">
                  <c:v>-2.4313175237448177</c:v>
                </c:pt>
                <c:pt idx="393">
                  <c:v>-2.2513686872721803</c:v>
                </c:pt>
                <c:pt idx="394">
                  <c:v>-1.9622480344648618</c:v>
                </c:pt>
                <c:pt idx="395">
                  <c:v>-1.6388922390062062</c:v>
                </c:pt>
                <c:pt idx="396">
                  <c:v>-1.4290758983351701</c:v>
                </c:pt>
                <c:pt idx="397">
                  <c:v>-1.2256550488858344</c:v>
                </c:pt>
                <c:pt idx="398">
                  <c:v>-1.0479628721901491</c:v>
                </c:pt>
                <c:pt idx="399">
                  <c:v>-0.85140741725386981</c:v>
                </c:pt>
                <c:pt idx="400">
                  <c:v>-0.70948149708928698</c:v>
                </c:pt>
                <c:pt idx="401">
                  <c:v>-0.68861420952607844</c:v>
                </c:pt>
                <c:pt idx="402">
                  <c:v>-0.69944279582633573</c:v>
                </c:pt>
                <c:pt idx="403">
                  <c:v>-0.76115187153125985</c:v>
                </c:pt>
                <c:pt idx="404">
                  <c:v>-0.8228916900051938</c:v>
                </c:pt>
                <c:pt idx="405">
                  <c:v>-0.88539843413970798</c:v>
                </c:pt>
                <c:pt idx="406">
                  <c:v>-1.0820539698188465</c:v>
                </c:pt>
                <c:pt idx="407">
                  <c:v>-1.3071640278341385</c:v>
                </c:pt>
                <c:pt idx="408">
                  <c:v>-1.636718894354199</c:v>
                </c:pt>
                <c:pt idx="409">
                  <c:v>-1.928919517253797</c:v>
                </c:pt>
                <c:pt idx="410">
                  <c:v>-2.4069988804045424</c:v>
                </c:pt>
                <c:pt idx="411">
                  <c:v>-2.7860229278871498</c:v>
                </c:pt>
                <c:pt idx="412">
                  <c:v>-3.0891530706292425</c:v>
                </c:pt>
                <c:pt idx="413">
                  <c:v>-3.2262404335604917</c:v>
                </c:pt>
                <c:pt idx="414">
                  <c:v>-3.4264779569574841</c:v>
                </c:pt>
                <c:pt idx="415">
                  <c:v>-3.7422125081515136</c:v>
                </c:pt>
                <c:pt idx="416">
                  <c:v>-3.9783980273070974</c:v>
                </c:pt>
                <c:pt idx="417">
                  <c:v>-4.0957392666722203</c:v>
                </c:pt>
                <c:pt idx="418">
                  <c:v>-4.0566724672569459</c:v>
                </c:pt>
                <c:pt idx="419">
                  <c:v>-3.5848489195857263</c:v>
                </c:pt>
                <c:pt idx="420">
                  <c:v>-3.2122240164483293</c:v>
                </c:pt>
                <c:pt idx="421">
                  <c:v>-2.6267667454171701</c:v>
                </c:pt>
                <c:pt idx="422">
                  <c:v>-2.5085297418949319</c:v>
                </c:pt>
                <c:pt idx="423">
                  <c:v>-2.2692003981559652</c:v>
                </c:pt>
                <c:pt idx="424">
                  <c:v>-2.1142614577072152</c:v>
                </c:pt>
                <c:pt idx="425">
                  <c:v>-1.8177296718743348</c:v>
                </c:pt>
                <c:pt idx="426">
                  <c:v>-1.4861168235908675</c:v>
                </c:pt>
                <c:pt idx="427">
                  <c:v>-1.3108949584108442</c:v>
                </c:pt>
                <c:pt idx="428">
                  <c:v>-1.1859508663555758</c:v>
                </c:pt>
                <c:pt idx="429">
                  <c:v>-1.1019349257241318</c:v>
                </c:pt>
                <c:pt idx="430">
                  <c:v>-0.9432829490701371</c:v>
                </c:pt>
                <c:pt idx="431">
                  <c:v>-0.83765652227493792</c:v>
                </c:pt>
                <c:pt idx="432">
                  <c:v>-0.80408814069474455</c:v>
                </c:pt>
                <c:pt idx="433">
                  <c:v>-0.86267023822503086</c:v>
                </c:pt>
                <c:pt idx="434">
                  <c:v>-0.94056404262100235</c:v>
                </c:pt>
                <c:pt idx="435">
                  <c:v>-1.0863459712655499</c:v>
                </c:pt>
                <c:pt idx="436">
                  <c:v>-1.216092610559915</c:v>
                </c:pt>
                <c:pt idx="437">
                  <c:v>-1.4366314780631162</c:v>
                </c:pt>
                <c:pt idx="438">
                  <c:v>-1.6778719317074222</c:v>
                </c:pt>
                <c:pt idx="439">
                  <c:v>-2.03181875466416</c:v>
                </c:pt>
                <c:pt idx="440">
                  <c:v>-2.3914932945097287</c:v>
                </c:pt>
                <c:pt idx="441">
                  <c:v>-2.7095075094331427</c:v>
                </c:pt>
                <c:pt idx="442">
                  <c:v>-3.0080569598133908</c:v>
                </c:pt>
                <c:pt idx="443">
                  <c:v>-3.2558273199636925</c:v>
                </c:pt>
                <c:pt idx="444">
                  <c:v>-3.4886188016270459</c:v>
                </c:pt>
                <c:pt idx="445">
                  <c:v>-3.6740620956871628</c:v>
                </c:pt>
                <c:pt idx="446">
                  <c:v>-3.83917407118307</c:v>
                </c:pt>
                <c:pt idx="447">
                  <c:v>-4.0889837164281424</c:v>
                </c:pt>
                <c:pt idx="448">
                  <c:v>-4.2565908406091033</c:v>
                </c:pt>
                <c:pt idx="449">
                  <c:v>-4.3843872766300303</c:v>
                </c:pt>
                <c:pt idx="450">
                  <c:v>-4.3612607895744882</c:v>
                </c:pt>
                <c:pt idx="451">
                  <c:v>-4.3597872843042342</c:v>
                </c:pt>
                <c:pt idx="452">
                  <c:v>-4.2796866930245194</c:v>
                </c:pt>
                <c:pt idx="453">
                  <c:v>-4.1753239799583612</c:v>
                </c:pt>
                <c:pt idx="454">
                  <c:v>-4.0583539773962487</c:v>
                </c:pt>
                <c:pt idx="455">
                  <c:v>-4.0590294346911486</c:v>
                </c:pt>
                <c:pt idx="456">
                  <c:v>-4.0512238957798381</c:v>
                </c:pt>
                <c:pt idx="457">
                  <c:v>-4.0924050873402953</c:v>
                </c:pt>
                <c:pt idx="458">
                  <c:v>-4.0779167472089872</c:v>
                </c:pt>
                <c:pt idx="459">
                  <c:v>-4.065411709151884</c:v>
                </c:pt>
                <c:pt idx="460">
                  <c:v>-4.1270984739292835</c:v>
                </c:pt>
                <c:pt idx="461">
                  <c:v>-4.245945048919852</c:v>
                </c:pt>
                <c:pt idx="462">
                  <c:v>-4.46606953047666</c:v>
                </c:pt>
                <c:pt idx="463">
                  <c:v>-4.7062403634168142</c:v>
                </c:pt>
                <c:pt idx="464">
                  <c:v>-5.0028421870182633</c:v>
                </c:pt>
                <c:pt idx="465">
                  <c:v>-5.3789460158317155</c:v>
                </c:pt>
                <c:pt idx="466">
                  <c:v>-5.7292398614597273</c:v>
                </c:pt>
                <c:pt idx="467">
                  <c:v>-6.1093391031956346</c:v>
                </c:pt>
                <c:pt idx="468">
                  <c:v>-6.4736588676211069</c:v>
                </c:pt>
                <c:pt idx="469">
                  <c:v>-6.8918342445021912</c:v>
                </c:pt>
                <c:pt idx="470">
                  <c:v>-7.2843857627240203</c:v>
                </c:pt>
                <c:pt idx="471">
                  <c:v>-7.6943417178041953</c:v>
                </c:pt>
                <c:pt idx="472">
                  <c:v>-8.0375947098651945</c:v>
                </c:pt>
                <c:pt idx="473">
                  <c:v>-8.3826397816365699</c:v>
                </c:pt>
                <c:pt idx="474">
                  <c:v>-8.669951313405198</c:v>
                </c:pt>
                <c:pt idx="475">
                  <c:v>-8.9864386284863915</c:v>
                </c:pt>
                <c:pt idx="476">
                  <c:v>-9.2415778462053844</c:v>
                </c:pt>
                <c:pt idx="477">
                  <c:v>-9.4967197638369392</c:v>
                </c:pt>
                <c:pt idx="478">
                  <c:v>-9.6486887472384986</c:v>
                </c:pt>
                <c:pt idx="479">
                  <c:v>-9.820816755645188</c:v>
                </c:pt>
                <c:pt idx="480">
                  <c:v>-9.9647486766926718</c:v>
                </c:pt>
                <c:pt idx="481">
                  <c:v>-10.09811072615898</c:v>
                </c:pt>
                <c:pt idx="482">
                  <c:v>-10.159798335506119</c:v>
                </c:pt>
                <c:pt idx="483">
                  <c:v>-10.259001187499413</c:v>
                </c:pt>
                <c:pt idx="484">
                  <c:v>-10.350555471682332</c:v>
                </c:pt>
                <c:pt idx="485">
                  <c:v>-10.532885022365541</c:v>
                </c:pt>
                <c:pt idx="486">
                  <c:v>-10.64975667439532</c:v>
                </c:pt>
                <c:pt idx="487">
                  <c:v>-10.717888390602832</c:v>
                </c:pt>
                <c:pt idx="488">
                  <c:v>-10.699263180416262</c:v>
                </c:pt>
                <c:pt idx="489">
                  <c:v>-10.650285076937802</c:v>
                </c:pt>
                <c:pt idx="490">
                  <c:v>-10.707623468113431</c:v>
                </c:pt>
                <c:pt idx="491">
                  <c:v>-10.752912259523848</c:v>
                </c:pt>
                <c:pt idx="492">
                  <c:v>-10.86222755165087</c:v>
                </c:pt>
                <c:pt idx="493">
                  <c:v>-10.93978491835513</c:v>
                </c:pt>
                <c:pt idx="494">
                  <c:v>-11.039094836950534</c:v>
                </c:pt>
                <c:pt idx="495">
                  <c:v>-11.106062371609083</c:v>
                </c:pt>
                <c:pt idx="496">
                  <c:v>-11.2268752561708</c:v>
                </c:pt>
                <c:pt idx="497">
                  <c:v>-11.388449424474574</c:v>
                </c:pt>
                <c:pt idx="498">
                  <c:v>-11.563117605550815</c:v>
                </c:pt>
                <c:pt idx="499">
                  <c:v>-11.690195942219527</c:v>
                </c:pt>
                <c:pt idx="500">
                  <c:v>-11.779139620361713</c:v>
                </c:pt>
                <c:pt idx="501">
                  <c:v>-11.8914215680146</c:v>
                </c:pt>
                <c:pt idx="502">
                  <c:v>-12.021631077466969</c:v>
                </c:pt>
                <c:pt idx="503">
                  <c:v>-12.175930133637067</c:v>
                </c:pt>
                <c:pt idx="504">
                  <c:v>-12.281801151421357</c:v>
                </c:pt>
                <c:pt idx="505">
                  <c:v>-12.389858389719885</c:v>
                </c:pt>
                <c:pt idx="506">
                  <c:v>-12.49514967171713</c:v>
                </c:pt>
                <c:pt idx="507">
                  <c:v>-12.646597734333596</c:v>
                </c:pt>
                <c:pt idx="508">
                  <c:v>-12.76675214319223</c:v>
                </c:pt>
                <c:pt idx="509">
                  <c:v>-12.887164633339628</c:v>
                </c:pt>
                <c:pt idx="510">
                  <c:v>-13.008044671465745</c:v>
                </c:pt>
                <c:pt idx="511">
                  <c:v>-13.1667644651701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7710128"/>
        <c:axId val="517710688"/>
      </c:scatterChart>
      <c:valAx>
        <c:axId val="517710128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17710688"/>
        <c:crosses val="autoZero"/>
        <c:crossBetween val="midCat"/>
        <c:majorUnit val="0.30000000000000004"/>
      </c:valAx>
      <c:valAx>
        <c:axId val="517710688"/>
        <c:scaling>
          <c:orientation val="minMax"/>
          <c:max val="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11 (dB)</a:t>
                </a:r>
                <a:endParaRPr 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17710128"/>
        <c:crosses val="autoZero"/>
        <c:crossBetween val="midCat"/>
      </c:valAx>
      <c:spPr>
        <a:noFill/>
        <a:ln w="15875">
          <a:solidFill>
            <a:schemeClr val="tx1"/>
          </a:solidFill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LUTO measured s11</c:v>
                </c:pt>
              </c:strCache>
            </c:strRef>
          </c:tx>
          <c:spPr>
            <a:ln w="31750">
              <a:solidFill>
                <a:srgbClr val="00B0F0"/>
              </a:solidFill>
            </a:ln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B$2:$B$513</c:f>
              <c:numCache>
                <c:formatCode>General</c:formatCode>
                <c:ptCount val="512"/>
                <c:pt idx="0">
                  <c:v>-0.94499999999999995</c:v>
                </c:pt>
                <c:pt idx="1">
                  <c:v>-1.35487</c:v>
                </c:pt>
                <c:pt idx="2">
                  <c:v>-1.8977107280665448</c:v>
                </c:pt>
                <c:pt idx="3">
                  <c:v>-2.0590703239118899</c:v>
                </c:pt>
                <c:pt idx="4">
                  <c:v>-2.0177348192663627</c:v>
                </c:pt>
                <c:pt idx="5">
                  <c:v>-2.0898172660319827</c:v>
                </c:pt>
                <c:pt idx="6">
                  <c:v>-1.8863922501688266</c:v>
                </c:pt>
                <c:pt idx="7">
                  <c:v>-1.9812538180622996</c:v>
                </c:pt>
                <c:pt idx="8">
                  <c:v>-1.9710632251594482</c:v>
                </c:pt>
                <c:pt idx="9">
                  <c:v>-1.9971782561703266</c:v>
                </c:pt>
                <c:pt idx="10">
                  <c:v>-1.9088055833067148</c:v>
                </c:pt>
                <c:pt idx="11">
                  <c:v>-1.8954689016816246</c:v>
                </c:pt>
                <c:pt idx="12">
                  <c:v>-1.8663509144817485</c:v>
                </c:pt>
                <c:pt idx="13">
                  <c:v>-1.8781896960243607</c:v>
                </c:pt>
                <c:pt idx="14">
                  <c:v>-1.8985043070727314</c:v>
                </c:pt>
                <c:pt idx="15">
                  <c:v>-1.8663219464074128</c:v>
                </c:pt>
                <c:pt idx="16">
                  <c:v>-1.7862122799773459</c:v>
                </c:pt>
                <c:pt idx="17">
                  <c:v>-1.7192980198555485</c:v>
                </c:pt>
                <c:pt idx="18">
                  <c:v>-1.7042496007350163</c:v>
                </c:pt>
                <c:pt idx="19">
                  <c:v>-1.6888459283401984</c:v>
                </c:pt>
                <c:pt idx="20">
                  <c:v>-1.6607560462283029</c:v>
                </c:pt>
                <c:pt idx="21">
                  <c:v>-1.6673679477310934</c:v>
                </c:pt>
                <c:pt idx="22">
                  <c:v>-1.6455860756051921</c:v>
                </c:pt>
                <c:pt idx="23">
                  <c:v>-1.6126625283296609</c:v>
                </c:pt>
                <c:pt idx="24">
                  <c:v>-1.6384836578976951</c:v>
                </c:pt>
                <c:pt idx="25">
                  <c:v>-1.6165342147640243</c:v>
                </c:pt>
                <c:pt idx="26">
                  <c:v>-1.6301374836283788</c:v>
                </c:pt>
                <c:pt idx="27">
                  <c:v>-1.570967313239261</c:v>
                </c:pt>
                <c:pt idx="28">
                  <c:v>-1.5944726979519197</c:v>
                </c:pt>
                <c:pt idx="29">
                  <c:v>-1.6817009727202084</c:v>
                </c:pt>
                <c:pt idx="30">
                  <c:v>-1.6889342356734887</c:v>
                </c:pt>
                <c:pt idx="31">
                  <c:v>-1.7337900921436926</c:v>
                </c:pt>
                <c:pt idx="32">
                  <c:v>-1.6814907798623395</c:v>
                </c:pt>
                <c:pt idx="33">
                  <c:v>-1.7109687166373595</c:v>
                </c:pt>
                <c:pt idx="34">
                  <c:v>-1.7338476230916566</c:v>
                </c:pt>
                <c:pt idx="35">
                  <c:v>-1.7591415598236331</c:v>
                </c:pt>
                <c:pt idx="36">
                  <c:v>-1.8000869099440331</c:v>
                </c:pt>
                <c:pt idx="37">
                  <c:v>-1.8030236218276128</c:v>
                </c:pt>
                <c:pt idx="38">
                  <c:v>-1.7908530071702351</c:v>
                </c:pt>
                <c:pt idx="39">
                  <c:v>-1.7482446598722081</c:v>
                </c:pt>
                <c:pt idx="40">
                  <c:v>-1.7133450107938677</c:v>
                </c:pt>
                <c:pt idx="41">
                  <c:v>-1.7093182893800887</c:v>
                </c:pt>
                <c:pt idx="42">
                  <c:v>-1.7434986390508154</c:v>
                </c:pt>
                <c:pt idx="43">
                  <c:v>-1.7427627241903878</c:v>
                </c:pt>
                <c:pt idx="44">
                  <c:v>-1.763825862148968</c:v>
                </c:pt>
                <c:pt idx="45">
                  <c:v>-1.7665915158773942</c:v>
                </c:pt>
                <c:pt idx="46">
                  <c:v>-1.7378704074474285</c:v>
                </c:pt>
                <c:pt idx="47">
                  <c:v>-1.675731170254193</c:v>
                </c:pt>
                <c:pt idx="48">
                  <c:v>-1.6178826788778071</c:v>
                </c:pt>
                <c:pt idx="49">
                  <c:v>-1.6010073156481166</c:v>
                </c:pt>
                <c:pt idx="50">
                  <c:v>-1.612106617998369</c:v>
                </c:pt>
                <c:pt idx="51">
                  <c:v>-1.6223781809853393</c:v>
                </c:pt>
                <c:pt idx="52">
                  <c:v>-1.6608154404622606</c:v>
                </c:pt>
                <c:pt idx="53">
                  <c:v>-1.6860831465025337</c:v>
                </c:pt>
                <c:pt idx="54">
                  <c:v>-1.6884205921391839</c:v>
                </c:pt>
                <c:pt idx="55">
                  <c:v>-1.6616330044397449</c:v>
                </c:pt>
                <c:pt idx="56">
                  <c:v>-1.6623873547105787</c:v>
                </c:pt>
                <c:pt idx="57">
                  <c:v>-1.633286791152986</c:v>
                </c:pt>
                <c:pt idx="58">
                  <c:v>-1.6300570231344498</c:v>
                </c:pt>
                <c:pt idx="59">
                  <c:v>-1.6259840065168358</c:v>
                </c:pt>
                <c:pt idx="60">
                  <c:v>-1.6445422058727341</c:v>
                </c:pt>
                <c:pt idx="61">
                  <c:v>-1.7079176414909352</c:v>
                </c:pt>
                <c:pt idx="62">
                  <c:v>-1.6852003967052003</c:v>
                </c:pt>
                <c:pt idx="63">
                  <c:v>-1.7265074829416049</c:v>
                </c:pt>
                <c:pt idx="64">
                  <c:v>-1.7129353125136484</c:v>
                </c:pt>
                <c:pt idx="65">
                  <c:v>-1.7698205326505441</c:v>
                </c:pt>
                <c:pt idx="66">
                  <c:v>-1.7827709058843511</c:v>
                </c:pt>
                <c:pt idx="67">
                  <c:v>-1.8005775880519355</c:v>
                </c:pt>
                <c:pt idx="68">
                  <c:v>-1.8181402021477722</c:v>
                </c:pt>
                <c:pt idx="69">
                  <c:v>-1.7763610413399036</c:v>
                </c:pt>
                <c:pt idx="70">
                  <c:v>-1.7351412724450519</c:v>
                </c:pt>
                <c:pt idx="71">
                  <c:v>-1.6525791677878425</c:v>
                </c:pt>
                <c:pt idx="72">
                  <c:v>-1.6899980037727704</c:v>
                </c:pt>
                <c:pt idx="73">
                  <c:v>-1.7650445856194208</c:v>
                </c:pt>
                <c:pt idx="74">
                  <c:v>-1.7819466971045337</c:v>
                </c:pt>
                <c:pt idx="75">
                  <c:v>-1.7207432354251548</c:v>
                </c:pt>
                <c:pt idx="76">
                  <c:v>-1.6108292521101735</c:v>
                </c:pt>
                <c:pt idx="77">
                  <c:v>-1.5895629146793506</c:v>
                </c:pt>
                <c:pt idx="78">
                  <c:v>-1.6491843216648805</c:v>
                </c:pt>
                <c:pt idx="79">
                  <c:v>-1.661939615745524</c:v>
                </c:pt>
                <c:pt idx="80">
                  <c:v>-1.6570521463306775</c:v>
                </c:pt>
                <c:pt idx="81">
                  <c:v>-1.6483343427683212</c:v>
                </c:pt>
                <c:pt idx="82">
                  <c:v>-1.6788060146439256</c:v>
                </c:pt>
                <c:pt idx="83">
                  <c:v>-1.692683106627128</c:v>
                </c:pt>
                <c:pt idx="84">
                  <c:v>-1.6450809983363257</c:v>
                </c:pt>
                <c:pt idx="85">
                  <c:v>-1.6300730809235138</c:v>
                </c:pt>
                <c:pt idx="86">
                  <c:v>-1.6410864415933999</c:v>
                </c:pt>
                <c:pt idx="87">
                  <c:v>-1.6971890333514936</c:v>
                </c:pt>
                <c:pt idx="88">
                  <c:v>-1.6970652792076073</c:v>
                </c:pt>
                <c:pt idx="89">
                  <c:v>-1.7048344358237568</c:v>
                </c:pt>
                <c:pt idx="90">
                  <c:v>-1.6540507308717487</c:v>
                </c:pt>
                <c:pt idx="91">
                  <c:v>-1.7109537397867733</c:v>
                </c:pt>
                <c:pt idx="92">
                  <c:v>-1.8057285238954188</c:v>
                </c:pt>
                <c:pt idx="93">
                  <c:v>-1.8143939919698926</c:v>
                </c:pt>
                <c:pt idx="94">
                  <c:v>-1.7734740065735266</c:v>
                </c:pt>
                <c:pt idx="95">
                  <c:v>-1.6929464835303254</c:v>
                </c:pt>
                <c:pt idx="96">
                  <c:v>-1.7054910980517455</c:v>
                </c:pt>
                <c:pt idx="97">
                  <c:v>-1.7026980211418239</c:v>
                </c:pt>
                <c:pt idx="98">
                  <c:v>-1.7004642282987117</c:v>
                </c:pt>
                <c:pt idx="99">
                  <c:v>-1.714434629550355</c:v>
                </c:pt>
                <c:pt idx="100">
                  <c:v>-1.7060717828620733</c:v>
                </c:pt>
                <c:pt idx="101">
                  <c:v>-1.6720786008421926</c:v>
                </c:pt>
                <c:pt idx="102">
                  <c:v>-1.6489503653239976</c:v>
                </c:pt>
                <c:pt idx="103">
                  <c:v>-1.6723588302266457</c:v>
                </c:pt>
                <c:pt idx="104">
                  <c:v>-1.7056389556402138</c:v>
                </c:pt>
                <c:pt idx="105">
                  <c:v>-1.7379769616856375</c:v>
                </c:pt>
                <c:pt idx="106">
                  <c:v>-1.7062381207895907</c:v>
                </c:pt>
                <c:pt idx="107">
                  <c:v>-1.7025404816825747</c:v>
                </c:pt>
                <c:pt idx="108">
                  <c:v>-1.6881009250505361</c:v>
                </c:pt>
                <c:pt idx="109">
                  <c:v>-1.7312797009822749</c:v>
                </c:pt>
                <c:pt idx="110">
                  <c:v>-1.757020342768854</c:v>
                </c:pt>
                <c:pt idx="111">
                  <c:v>-1.7530860937747568</c:v>
                </c:pt>
                <c:pt idx="112">
                  <c:v>-1.6935274394427295</c:v>
                </c:pt>
                <c:pt idx="113">
                  <c:v>-1.6355965763006919</c:v>
                </c:pt>
                <c:pt idx="114">
                  <c:v>-1.6193763899790568</c:v>
                </c:pt>
                <c:pt idx="115">
                  <c:v>-1.6875658158334117</c:v>
                </c:pt>
                <c:pt idx="116">
                  <c:v>-1.7302203682833861</c:v>
                </c:pt>
                <c:pt idx="117">
                  <c:v>-1.7709820549434632</c:v>
                </c:pt>
                <c:pt idx="118">
                  <c:v>-1.7372848617922678</c:v>
                </c:pt>
                <c:pt idx="119">
                  <c:v>-1.7709705772045921</c:v>
                </c:pt>
                <c:pt idx="120">
                  <c:v>-1.8011424969525942</c:v>
                </c:pt>
                <c:pt idx="121">
                  <c:v>-1.8186801926574907</c:v>
                </c:pt>
                <c:pt idx="122">
                  <c:v>-1.7784321904789213</c:v>
                </c:pt>
                <c:pt idx="123">
                  <c:v>-1.722999040649442</c:v>
                </c:pt>
                <c:pt idx="124">
                  <c:v>-1.738673769728136</c:v>
                </c:pt>
                <c:pt idx="125">
                  <c:v>-1.7949890641746673</c:v>
                </c:pt>
                <c:pt idx="126">
                  <c:v>-1.8378756054989551</c:v>
                </c:pt>
                <c:pt idx="127">
                  <c:v>-1.8684082612498987</c:v>
                </c:pt>
                <c:pt idx="128">
                  <c:v>-1.8842242130046631</c:v>
                </c:pt>
                <c:pt idx="129">
                  <c:v>-1.891784665426125</c:v>
                </c:pt>
                <c:pt idx="130">
                  <c:v>-1.8446949455914863</c:v>
                </c:pt>
                <c:pt idx="131">
                  <c:v>-1.8272050593358156</c:v>
                </c:pt>
                <c:pt idx="132">
                  <c:v>-1.7719740717211891</c:v>
                </c:pt>
                <c:pt idx="133">
                  <c:v>-1.7969787375380859</c:v>
                </c:pt>
                <c:pt idx="134">
                  <c:v>-1.7337433450648885</c:v>
                </c:pt>
                <c:pt idx="135">
                  <c:v>-1.7611528266600545</c:v>
                </c:pt>
                <c:pt idx="136">
                  <c:v>-1.7073446574351543</c:v>
                </c:pt>
                <c:pt idx="137">
                  <c:v>-1.6885109485537833</c:v>
                </c:pt>
                <c:pt idx="138">
                  <c:v>-1.6579882832767314</c:v>
                </c:pt>
                <c:pt idx="139">
                  <c:v>-1.6706280006449965</c:v>
                </c:pt>
                <c:pt idx="140">
                  <c:v>-1.7532778881078521</c:v>
                </c:pt>
                <c:pt idx="141">
                  <c:v>-1.770929838485203</c:v>
                </c:pt>
                <c:pt idx="142">
                  <c:v>-1.783363336578258</c:v>
                </c:pt>
                <c:pt idx="143">
                  <c:v>-1.7543117233572068</c:v>
                </c:pt>
                <c:pt idx="144">
                  <c:v>-1.7625134367808506</c:v>
                </c:pt>
                <c:pt idx="145">
                  <c:v>-1.8242698147951011</c:v>
                </c:pt>
                <c:pt idx="146">
                  <c:v>-1.8833213562065676</c:v>
                </c:pt>
                <c:pt idx="147">
                  <c:v>-2.0038311633976953</c:v>
                </c:pt>
                <c:pt idx="148">
                  <c:v>-2.0602685795962876</c:v>
                </c:pt>
                <c:pt idx="149">
                  <c:v>-2.1233779394827419</c:v>
                </c:pt>
                <c:pt idx="150">
                  <c:v>-2.1163619580648096</c:v>
                </c:pt>
                <c:pt idx="151">
                  <c:v>-2.1774079631733723</c:v>
                </c:pt>
                <c:pt idx="152">
                  <c:v>-2.1858036310995383</c:v>
                </c:pt>
                <c:pt idx="153">
                  <c:v>-2.1963531045949516</c:v>
                </c:pt>
                <c:pt idx="154">
                  <c:v>-2.2110708190710642</c:v>
                </c:pt>
                <c:pt idx="155">
                  <c:v>-2.2343909603083012</c:v>
                </c:pt>
                <c:pt idx="156">
                  <c:v>-2.284936846622458</c:v>
                </c:pt>
                <c:pt idx="157">
                  <c:v>-2.2067805525054336</c:v>
                </c:pt>
                <c:pt idx="158">
                  <c:v>-2.1825010956123685</c:v>
                </c:pt>
                <c:pt idx="159">
                  <c:v>-2.1155318096513214</c:v>
                </c:pt>
                <c:pt idx="160">
                  <c:v>-2.0699422536273597</c:v>
                </c:pt>
                <c:pt idx="161">
                  <c:v>-1.9671258055293759</c:v>
                </c:pt>
                <c:pt idx="162">
                  <c:v>-1.9347207741391437</c:v>
                </c:pt>
                <c:pt idx="163">
                  <c:v>-1.9341885058775592</c:v>
                </c:pt>
                <c:pt idx="164">
                  <c:v>-1.8946833643013294</c:v>
                </c:pt>
                <c:pt idx="165">
                  <c:v>-1.8303677023437459</c:v>
                </c:pt>
                <c:pt idx="166">
                  <c:v>-1.7656093729084674</c:v>
                </c:pt>
                <c:pt idx="167">
                  <c:v>-1.7655580068754542</c:v>
                </c:pt>
                <c:pt idx="168">
                  <c:v>-1.71290794183271</c:v>
                </c:pt>
                <c:pt idx="169">
                  <c:v>-1.6865215866128933</c:v>
                </c:pt>
                <c:pt idx="170">
                  <c:v>-1.672616724130022</c:v>
                </c:pt>
                <c:pt idx="171">
                  <c:v>-1.6820517709380474</c:v>
                </c:pt>
                <c:pt idx="172">
                  <c:v>-1.6956975987158061</c:v>
                </c:pt>
                <c:pt idx="173">
                  <c:v>-1.698584130945644</c:v>
                </c:pt>
                <c:pt idx="174">
                  <c:v>-1.7193762469488056</c:v>
                </c:pt>
                <c:pt idx="175">
                  <c:v>-1.7497388515878438</c:v>
                </c:pt>
                <c:pt idx="176">
                  <c:v>-1.8213229139593701</c:v>
                </c:pt>
                <c:pt idx="177">
                  <c:v>-1.911828432265227</c:v>
                </c:pt>
                <c:pt idx="178">
                  <c:v>-2.0107330519994768</c:v>
                </c:pt>
                <c:pt idx="179">
                  <c:v>-2.0959969456468186</c:v>
                </c:pt>
                <c:pt idx="180">
                  <c:v>-2.1830527331394713</c:v>
                </c:pt>
                <c:pt idx="181">
                  <c:v>-2.2459957073886425</c:v>
                </c:pt>
                <c:pt idx="182">
                  <c:v>-2.3762581304646875</c:v>
                </c:pt>
                <c:pt idx="183">
                  <c:v>-2.4155690854750644</c:v>
                </c:pt>
                <c:pt idx="184">
                  <c:v>-2.6056350263823416</c:v>
                </c:pt>
                <c:pt idx="185">
                  <c:v>-2.6190846762918558</c:v>
                </c:pt>
                <c:pt idx="186">
                  <c:v>-2.7199180196338073</c:v>
                </c:pt>
                <c:pt idx="187">
                  <c:v>-2.7015971750179109</c:v>
                </c:pt>
                <c:pt idx="188">
                  <c:v>-2.7622505707160534</c:v>
                </c:pt>
                <c:pt idx="189">
                  <c:v>-2.7106086594770673</c:v>
                </c:pt>
                <c:pt idx="190">
                  <c:v>-2.5852694157518079</c:v>
                </c:pt>
                <c:pt idx="191">
                  <c:v>-2.3954716144081032</c:v>
                </c:pt>
                <c:pt idx="192">
                  <c:v>-2.2842398737840317</c:v>
                </c:pt>
                <c:pt idx="193">
                  <c:v>-2.1540384128214556</c:v>
                </c:pt>
                <c:pt idx="194">
                  <c:v>-2.0582862365925081</c:v>
                </c:pt>
                <c:pt idx="195">
                  <c:v>-1.9129553528969521</c:v>
                </c:pt>
                <c:pt idx="196">
                  <c:v>-1.8198735652757947</c:v>
                </c:pt>
                <c:pt idx="197">
                  <c:v>-1.7502218590543617</c:v>
                </c:pt>
                <c:pt idx="198">
                  <c:v>-1.7120862658958511</c:v>
                </c:pt>
                <c:pt idx="199">
                  <c:v>-1.6955402055944864</c:v>
                </c:pt>
                <c:pt idx="200">
                  <c:v>-1.675597878378708</c:v>
                </c:pt>
                <c:pt idx="201">
                  <c:v>-1.6473793589163097</c:v>
                </c:pt>
                <c:pt idx="202">
                  <c:v>-1.6496893241201687</c:v>
                </c:pt>
                <c:pt idx="203">
                  <c:v>-1.6501030538567953</c:v>
                </c:pt>
                <c:pt idx="204">
                  <c:v>-1.7002416465386423</c:v>
                </c:pt>
                <c:pt idx="205">
                  <c:v>-1.7167287150188206</c:v>
                </c:pt>
                <c:pt idx="206">
                  <c:v>-1.7966865137361647</c:v>
                </c:pt>
                <c:pt idx="207">
                  <c:v>-1.8730544862831593</c:v>
                </c:pt>
                <c:pt idx="208">
                  <c:v>-1.9770270569767003</c:v>
                </c:pt>
                <c:pt idx="209">
                  <c:v>-2.0238578966414842</c:v>
                </c:pt>
                <c:pt idx="210">
                  <c:v>-2.1314444075843464</c:v>
                </c:pt>
                <c:pt idx="211">
                  <c:v>-2.2243035655798793</c:v>
                </c:pt>
                <c:pt idx="212">
                  <c:v>-2.3080716480578776</c:v>
                </c:pt>
                <c:pt idx="213">
                  <c:v>-2.4072679835452537</c:v>
                </c:pt>
                <c:pt idx="214">
                  <c:v>-2.536191466602423</c:v>
                </c:pt>
                <c:pt idx="215">
                  <c:v>-2.7239914760262507</c:v>
                </c:pt>
                <c:pt idx="216">
                  <c:v>-2.8014692767679534</c:v>
                </c:pt>
                <c:pt idx="217">
                  <c:v>-2.7592733644350655</c:v>
                </c:pt>
                <c:pt idx="218">
                  <c:v>-2.6903791186254948</c:v>
                </c:pt>
                <c:pt idx="219">
                  <c:v>-2.6566986495437392</c:v>
                </c:pt>
                <c:pt idx="220">
                  <c:v>-2.5949862068329121</c:v>
                </c:pt>
                <c:pt idx="221">
                  <c:v>-2.4654508586595454</c:v>
                </c:pt>
                <c:pt idx="222">
                  <c:v>-2.2771881351829388</c:v>
                </c:pt>
                <c:pt idx="223">
                  <c:v>-2.1947395333857105</c:v>
                </c:pt>
                <c:pt idx="224">
                  <c:v>-2.1706115490301356</c:v>
                </c:pt>
                <c:pt idx="225">
                  <c:v>-2.110001898792548</c:v>
                </c:pt>
                <c:pt idx="226">
                  <c:v>-1.9917888872328919</c:v>
                </c:pt>
                <c:pt idx="227">
                  <c:v>-1.8397782842553749</c:v>
                </c:pt>
                <c:pt idx="228">
                  <c:v>-1.7624215753432193</c:v>
                </c:pt>
                <c:pt idx="229">
                  <c:v>-1.7037350739970734</c:v>
                </c:pt>
                <c:pt idx="230">
                  <c:v>-1.6595731494491366</c:v>
                </c:pt>
                <c:pt idx="231">
                  <c:v>-1.634902301816094</c:v>
                </c:pt>
                <c:pt idx="232">
                  <c:v>-1.6195667616177609</c:v>
                </c:pt>
                <c:pt idx="233">
                  <c:v>-1.6101304687651972</c:v>
                </c:pt>
                <c:pt idx="234">
                  <c:v>-1.6751675076441901</c:v>
                </c:pt>
                <c:pt idx="235">
                  <c:v>-1.7017257192293114</c:v>
                </c:pt>
                <c:pt idx="236">
                  <c:v>-1.7677322839085512</c:v>
                </c:pt>
                <c:pt idx="237">
                  <c:v>-1.7888382655076629</c:v>
                </c:pt>
                <c:pt idx="238">
                  <c:v>-1.8813750893799694</c:v>
                </c:pt>
                <c:pt idx="239">
                  <c:v>-1.9858453660570257</c:v>
                </c:pt>
                <c:pt idx="240">
                  <c:v>-2.0275987073368014</c:v>
                </c:pt>
                <c:pt idx="241">
                  <c:v>-2.1856281977029397</c:v>
                </c:pt>
                <c:pt idx="242">
                  <c:v>-2.2595833739139848</c:v>
                </c:pt>
                <c:pt idx="243">
                  <c:v>-2.4335848576712982</c:v>
                </c:pt>
                <c:pt idx="244">
                  <c:v>-2.5628830082448917</c:v>
                </c:pt>
                <c:pt idx="245">
                  <c:v>-2.7408195398316302</c:v>
                </c:pt>
                <c:pt idx="246">
                  <c:v>-2.7681239848001584</c:v>
                </c:pt>
                <c:pt idx="247">
                  <c:v>-2.72782012435635</c:v>
                </c:pt>
                <c:pt idx="248">
                  <c:v>-2.7360796655034947</c:v>
                </c:pt>
                <c:pt idx="249">
                  <c:v>-2.710534701329788</c:v>
                </c:pt>
                <c:pt idx="250">
                  <c:v>-2.7517759094800387</c:v>
                </c:pt>
                <c:pt idx="251">
                  <c:v>-2.6635457887899823</c:v>
                </c:pt>
                <c:pt idx="252">
                  <c:v>-2.5980304235658145</c:v>
                </c:pt>
                <c:pt idx="253">
                  <c:v>-2.4450447237121096</c:v>
                </c:pt>
                <c:pt idx="254">
                  <c:v>-2.3129459496175104</c:v>
                </c:pt>
                <c:pt idx="255">
                  <c:v>-2.2013933044307397</c:v>
                </c:pt>
                <c:pt idx="256">
                  <c:v>-2.0758665383356565</c:v>
                </c:pt>
                <c:pt idx="257">
                  <c:v>-1.9638553674275805</c:v>
                </c:pt>
                <c:pt idx="258">
                  <c:v>-1.9452960497461547</c:v>
                </c:pt>
                <c:pt idx="259">
                  <c:v>-1.9309770211379533</c:v>
                </c:pt>
                <c:pt idx="260">
                  <c:v>-1.8733614136283014</c:v>
                </c:pt>
                <c:pt idx="261">
                  <c:v>-1.790860564667528</c:v>
                </c:pt>
                <c:pt idx="262">
                  <c:v>-1.7350911021954145</c:v>
                </c:pt>
                <c:pt idx="263">
                  <c:v>-1.7477260806317385</c:v>
                </c:pt>
                <c:pt idx="264">
                  <c:v>-1.8291672247686925</c:v>
                </c:pt>
                <c:pt idx="265">
                  <c:v>-1.9115056462596816</c:v>
                </c:pt>
                <c:pt idx="266">
                  <c:v>-2.0259589610295197</c:v>
                </c:pt>
                <c:pt idx="267">
                  <c:v>-2.1303222803416313</c:v>
                </c:pt>
                <c:pt idx="268">
                  <c:v>-2.2152760958405042</c:v>
                </c:pt>
                <c:pt idx="269">
                  <c:v>-2.3008869525679914</c:v>
                </c:pt>
                <c:pt idx="270">
                  <c:v>-2.4076273199706155</c:v>
                </c:pt>
                <c:pt idx="271">
                  <c:v>-2.5618003244599445</c:v>
                </c:pt>
                <c:pt idx="272">
                  <c:v>-2.7429043897163612</c:v>
                </c:pt>
                <c:pt idx="273">
                  <c:v>-2.8340054397202707</c:v>
                </c:pt>
                <c:pt idx="274">
                  <c:v>-3.0452250902777678</c:v>
                </c:pt>
                <c:pt idx="275">
                  <c:v>-3.2538550510680477</c:v>
                </c:pt>
                <c:pt idx="276">
                  <c:v>-3.4909880186457705</c:v>
                </c:pt>
                <c:pt idx="277">
                  <c:v>-3.5175049069223987</c:v>
                </c:pt>
                <c:pt idx="278">
                  <c:v>-3.4849696805495882</c:v>
                </c:pt>
                <c:pt idx="279">
                  <c:v>-3.476579223378323</c:v>
                </c:pt>
                <c:pt idx="280">
                  <c:v>-3.501778320994108</c:v>
                </c:pt>
                <c:pt idx="281">
                  <c:v>-3.4866082306755732</c:v>
                </c:pt>
                <c:pt idx="282">
                  <c:v>-3.3833436514626363</c:v>
                </c:pt>
                <c:pt idx="283">
                  <c:v>-3.2902479046867419</c:v>
                </c:pt>
                <c:pt idx="284">
                  <c:v>-3.1938989445109685</c:v>
                </c:pt>
                <c:pt idx="285">
                  <c:v>-3.1077214425849307</c:v>
                </c:pt>
                <c:pt idx="286">
                  <c:v>-3.0019372533997881</c:v>
                </c:pt>
                <c:pt idx="287">
                  <c:v>-2.9801050260008157</c:v>
                </c:pt>
                <c:pt idx="288">
                  <c:v>-3.1115123715892739</c:v>
                </c:pt>
                <c:pt idx="289">
                  <c:v>-3.6585913334874314</c:v>
                </c:pt>
                <c:pt idx="290">
                  <c:v>-4.5712044823789464</c:v>
                </c:pt>
                <c:pt idx="291">
                  <c:v>-6.1100020338364276</c:v>
                </c:pt>
                <c:pt idx="292">
                  <c:v>-8.2476461660559988</c:v>
                </c:pt>
                <c:pt idx="293">
                  <c:v>-11.550910964042425</c:v>
                </c:pt>
                <c:pt idx="294">
                  <c:v>-14.835287250922152</c:v>
                </c:pt>
                <c:pt idx="295">
                  <c:v>-15.959617476178977</c:v>
                </c:pt>
                <c:pt idx="296">
                  <c:v>-14.185795539101493</c:v>
                </c:pt>
                <c:pt idx="297">
                  <c:v>-10.72014336155801</c:v>
                </c:pt>
                <c:pt idx="298">
                  <c:v>-7.8130858998896544</c:v>
                </c:pt>
                <c:pt idx="299">
                  <c:v>-5.8306593565139542</c:v>
                </c:pt>
                <c:pt idx="300">
                  <c:v>-4.5451508811145773</c:v>
                </c:pt>
                <c:pt idx="301">
                  <c:v>-3.7555334105510827</c:v>
                </c:pt>
                <c:pt idx="302">
                  <c:v>-3.3040720850080114</c:v>
                </c:pt>
                <c:pt idx="303">
                  <c:v>-3.0489945491547679</c:v>
                </c:pt>
                <c:pt idx="304">
                  <c:v>-2.9103228812958881</c:v>
                </c:pt>
                <c:pt idx="305">
                  <c:v>-2.8791927496252399</c:v>
                </c:pt>
                <c:pt idx="306">
                  <c:v>-2.9309574617517669</c:v>
                </c:pt>
                <c:pt idx="307">
                  <c:v>-3.0093455605943564</c:v>
                </c:pt>
                <c:pt idx="308">
                  <c:v>-3.0566648567322563</c:v>
                </c:pt>
                <c:pt idx="309">
                  <c:v>-3.1361677956608696</c:v>
                </c:pt>
                <c:pt idx="310">
                  <c:v>-3.1770493596151854</c:v>
                </c:pt>
                <c:pt idx="311">
                  <c:v>-3.2844290033776598</c:v>
                </c:pt>
                <c:pt idx="312">
                  <c:v>-3.2803099558182005</c:v>
                </c:pt>
                <c:pt idx="313">
                  <c:v>-3.3295101961867553</c:v>
                </c:pt>
                <c:pt idx="314">
                  <c:v>-3.2951564804072024</c:v>
                </c:pt>
                <c:pt idx="315">
                  <c:v>-3.2188626739191335</c:v>
                </c:pt>
                <c:pt idx="316">
                  <c:v>-3.1232514458098657</c:v>
                </c:pt>
                <c:pt idx="317">
                  <c:v>-2.9890434253171869</c:v>
                </c:pt>
                <c:pt idx="318">
                  <c:v>-2.9401468093756233</c:v>
                </c:pt>
                <c:pt idx="319">
                  <c:v>-2.7835755727308116</c:v>
                </c:pt>
                <c:pt idx="320">
                  <c:v>-2.6292177369120404</c:v>
                </c:pt>
                <c:pt idx="321">
                  <c:v>-2.4835771872066217</c:v>
                </c:pt>
                <c:pt idx="322">
                  <c:v>-2.3773169100387492</c:v>
                </c:pt>
                <c:pt idx="323">
                  <c:v>-2.2733512708491768</c:v>
                </c:pt>
                <c:pt idx="324">
                  <c:v>-2.167143255912757</c:v>
                </c:pt>
                <c:pt idx="325">
                  <c:v>-2.1184331923065027</c:v>
                </c:pt>
                <c:pt idx="326">
                  <c:v>-2.1222236247261526</c:v>
                </c:pt>
                <c:pt idx="327">
                  <c:v>-2.1376450244322238</c:v>
                </c:pt>
                <c:pt idx="328">
                  <c:v>-2.1323497311420141</c:v>
                </c:pt>
                <c:pt idx="329">
                  <c:v>-2.146787519806078</c:v>
                </c:pt>
                <c:pt idx="330">
                  <c:v>-2.2016754786610133</c:v>
                </c:pt>
                <c:pt idx="331">
                  <c:v>-2.2851309543196767</c:v>
                </c:pt>
                <c:pt idx="332">
                  <c:v>-2.382861733527061</c:v>
                </c:pt>
                <c:pt idx="333">
                  <c:v>-2.5537221466720981</c:v>
                </c:pt>
                <c:pt idx="334">
                  <c:v>-2.6887206749762718</c:v>
                </c:pt>
                <c:pt idx="335">
                  <c:v>-2.8768165944757036</c:v>
                </c:pt>
                <c:pt idx="336">
                  <c:v>-3.0265751343888319</c:v>
                </c:pt>
                <c:pt idx="337">
                  <c:v>-3.217372842961788</c:v>
                </c:pt>
                <c:pt idx="338">
                  <c:v>-3.4215444846626273</c:v>
                </c:pt>
                <c:pt idx="339">
                  <c:v>-3.6654099900338211</c:v>
                </c:pt>
                <c:pt idx="340">
                  <c:v>-4.0877570059601025</c:v>
                </c:pt>
                <c:pt idx="341">
                  <c:v>-4.2167381608606957</c:v>
                </c:pt>
                <c:pt idx="342">
                  <c:v>-4.2751410780460901</c:v>
                </c:pt>
                <c:pt idx="343">
                  <c:v>-4.1090498439561252</c:v>
                </c:pt>
                <c:pt idx="344">
                  <c:v>-4.0746955642456788</c:v>
                </c:pt>
                <c:pt idx="345">
                  <c:v>-3.9560433138359437</c:v>
                </c:pt>
                <c:pt idx="346">
                  <c:v>-3.8050643040872694</c:v>
                </c:pt>
                <c:pt idx="347">
                  <c:v>-3.6227706785411797</c:v>
                </c:pt>
                <c:pt idx="348">
                  <c:v>-3.4316275063645683</c:v>
                </c:pt>
                <c:pt idx="349">
                  <c:v>-3.1920350012319028</c:v>
                </c:pt>
                <c:pt idx="350">
                  <c:v>-2.9956512686825207</c:v>
                </c:pt>
                <c:pt idx="351">
                  <c:v>-2.8089132713299221</c:v>
                </c:pt>
                <c:pt idx="352">
                  <c:v>-2.6714741983176595</c:v>
                </c:pt>
                <c:pt idx="353">
                  <c:v>-2.5524863597840155</c:v>
                </c:pt>
                <c:pt idx="354">
                  <c:v>-2.4301703309423841</c:v>
                </c:pt>
                <c:pt idx="355">
                  <c:v>-2.4072564345605554</c:v>
                </c:pt>
                <c:pt idx="356">
                  <c:v>-2.4195623633541881</c:v>
                </c:pt>
                <c:pt idx="357">
                  <c:v>-2.4823436332588589</c:v>
                </c:pt>
                <c:pt idx="358">
                  <c:v>-2.5258851863612057</c:v>
                </c:pt>
                <c:pt idx="359">
                  <c:v>-2.6687455684206127</c:v>
                </c:pt>
                <c:pt idx="360">
                  <c:v>-2.7639175396928395</c:v>
                </c:pt>
                <c:pt idx="361">
                  <c:v>-2.9424862916706895</c:v>
                </c:pt>
                <c:pt idx="362">
                  <c:v>-3.069303196692525</c:v>
                </c:pt>
                <c:pt idx="363">
                  <c:v>-3.2714739381833269</c:v>
                </c:pt>
                <c:pt idx="364">
                  <c:v>-3.4196114678778677</c:v>
                </c:pt>
                <c:pt idx="365">
                  <c:v>-3.5940522154469785</c:v>
                </c:pt>
                <c:pt idx="366">
                  <c:v>-3.7775988870952388</c:v>
                </c:pt>
                <c:pt idx="367">
                  <c:v>-3.9468193382905326</c:v>
                </c:pt>
                <c:pt idx="368">
                  <c:v>-4.0946293586490832</c:v>
                </c:pt>
                <c:pt idx="369">
                  <c:v>-4.1463197233016968</c:v>
                </c:pt>
                <c:pt idx="370">
                  <c:v>-4.0784570512297185</c:v>
                </c:pt>
                <c:pt idx="371">
                  <c:v>-3.9629417488474719</c:v>
                </c:pt>
                <c:pt idx="372">
                  <c:v>-3.806480954060012</c:v>
                </c:pt>
                <c:pt idx="373">
                  <c:v>-3.6412874777900917</c:v>
                </c:pt>
                <c:pt idx="374">
                  <c:v>-3.3744693177173808</c:v>
                </c:pt>
                <c:pt idx="375">
                  <c:v>-3.1540477925654158</c:v>
                </c:pt>
                <c:pt idx="376">
                  <c:v>-2.9780957457803594</c:v>
                </c:pt>
                <c:pt idx="377">
                  <c:v>-2.8294384340343428</c:v>
                </c:pt>
                <c:pt idx="378">
                  <c:v>-2.6535858808311192</c:v>
                </c:pt>
                <c:pt idx="379">
                  <c:v>-2.4596977507196756</c:v>
                </c:pt>
                <c:pt idx="380">
                  <c:v>-2.2860998283111891</c:v>
                </c:pt>
                <c:pt idx="381">
                  <c:v>-2.1870792251203697</c:v>
                </c:pt>
                <c:pt idx="382">
                  <c:v>-2.1311649822905605</c:v>
                </c:pt>
                <c:pt idx="383">
                  <c:v>-2.096130853891311</c:v>
                </c:pt>
                <c:pt idx="384">
                  <c:v>-2.0776203385786869</c:v>
                </c:pt>
                <c:pt idx="385">
                  <c:v>-2.0965271817857025</c:v>
                </c:pt>
                <c:pt idx="386">
                  <c:v>-2.110373263792777</c:v>
                </c:pt>
                <c:pt idx="387">
                  <c:v>-2.1695148504474804</c:v>
                </c:pt>
                <c:pt idx="388">
                  <c:v>-2.2072063665052397</c:v>
                </c:pt>
                <c:pt idx="389">
                  <c:v>-2.3217473169169005</c:v>
                </c:pt>
                <c:pt idx="390">
                  <c:v>-2.4386569564924421</c:v>
                </c:pt>
                <c:pt idx="391">
                  <c:v>-2.6475322207174119</c:v>
                </c:pt>
                <c:pt idx="392">
                  <c:v>-2.8705153261718572</c:v>
                </c:pt>
                <c:pt idx="393">
                  <c:v>-3.1014625082233778</c:v>
                </c:pt>
                <c:pt idx="394">
                  <c:v>-3.3513089875164841</c:v>
                </c:pt>
                <c:pt idx="395">
                  <c:v>-3.6193779169179869</c:v>
                </c:pt>
                <c:pt idx="396">
                  <c:v>-3.9095687698333443</c:v>
                </c:pt>
                <c:pt idx="397">
                  <c:v>-3.9973812706516818</c:v>
                </c:pt>
                <c:pt idx="398">
                  <c:v>-4.0653687557494829</c:v>
                </c:pt>
                <c:pt idx="399">
                  <c:v>-4.165803913972371</c:v>
                </c:pt>
                <c:pt idx="400">
                  <c:v>-4.2103900465603887</c:v>
                </c:pt>
                <c:pt idx="401">
                  <c:v>-4.184828735059912</c:v>
                </c:pt>
                <c:pt idx="402">
                  <c:v>-3.9788174577524433</c:v>
                </c:pt>
                <c:pt idx="403">
                  <c:v>-3.969952485631719</c:v>
                </c:pt>
                <c:pt idx="404">
                  <c:v>-3.9392708595519412</c:v>
                </c:pt>
                <c:pt idx="405">
                  <c:v>-3.8427651139449313</c:v>
                </c:pt>
                <c:pt idx="406">
                  <c:v>-3.6241259540908999</c:v>
                </c:pt>
                <c:pt idx="407">
                  <c:v>-3.3437847265989795</c:v>
                </c:pt>
                <c:pt idx="408">
                  <c:v>-3.1247859737835864</c:v>
                </c:pt>
                <c:pt idx="409">
                  <c:v>-2.8395645815621311</c:v>
                </c:pt>
                <c:pt idx="410">
                  <c:v>-2.5825883149621571</c:v>
                </c:pt>
                <c:pt idx="411">
                  <c:v>-2.4025435940797686</c:v>
                </c:pt>
                <c:pt idx="412">
                  <c:v>-2.2565640912360156</c:v>
                </c:pt>
                <c:pt idx="413">
                  <c:v>-2.143072970878229</c:v>
                </c:pt>
                <c:pt idx="414">
                  <c:v>-2.0083731103965921</c:v>
                </c:pt>
                <c:pt idx="415">
                  <c:v>-1.9907615909107694</c:v>
                </c:pt>
                <c:pt idx="416">
                  <c:v>-2.0003742425896331</c:v>
                </c:pt>
                <c:pt idx="417">
                  <c:v>-2.042688744576965</c:v>
                </c:pt>
                <c:pt idx="418">
                  <c:v>-2.0922245443179066</c:v>
                </c:pt>
                <c:pt idx="419">
                  <c:v>-2.1539532510121799</c:v>
                </c:pt>
                <c:pt idx="420">
                  <c:v>-2.2775430288637115</c:v>
                </c:pt>
                <c:pt idx="421">
                  <c:v>-2.4276884792209237</c:v>
                </c:pt>
                <c:pt idx="422">
                  <c:v>-2.6443692471857507</c:v>
                </c:pt>
                <c:pt idx="423">
                  <c:v>-2.9176355246760877</c:v>
                </c:pt>
                <c:pt idx="424">
                  <c:v>-3.2566443644539658</c:v>
                </c:pt>
                <c:pt idx="425">
                  <c:v>-3.623088094370464</c:v>
                </c:pt>
                <c:pt idx="426">
                  <c:v>-3.7873651192422657</c:v>
                </c:pt>
                <c:pt idx="427">
                  <c:v>-3.9213484052003089</c:v>
                </c:pt>
                <c:pt idx="428">
                  <c:v>-4.0527318980653861</c:v>
                </c:pt>
                <c:pt idx="429">
                  <c:v>-4.6042157791286424</c:v>
                </c:pt>
                <c:pt idx="430">
                  <c:v>-4.7426720413026446</c:v>
                </c:pt>
                <c:pt idx="431">
                  <c:v>-4.7437759117654847</c:v>
                </c:pt>
                <c:pt idx="432">
                  <c:v>-4.4347364463323196</c:v>
                </c:pt>
                <c:pt idx="433">
                  <c:v>-4.4385639398637364</c:v>
                </c:pt>
                <c:pt idx="434">
                  <c:v>-4.4383836660673461</c:v>
                </c:pt>
                <c:pt idx="435">
                  <c:v>-4.2768742503317823</c:v>
                </c:pt>
                <c:pt idx="436">
                  <c:v>-4.0696411437606157</c:v>
                </c:pt>
                <c:pt idx="437">
                  <c:v>-3.8264316126605116</c:v>
                </c:pt>
                <c:pt idx="438">
                  <c:v>-3.5961749253999522</c:v>
                </c:pt>
                <c:pt idx="439">
                  <c:v>-3.3484627991055498</c:v>
                </c:pt>
                <c:pt idx="440">
                  <c:v>-3.113545195164944</c:v>
                </c:pt>
                <c:pt idx="441">
                  <c:v>-2.9362143417248436</c:v>
                </c:pt>
                <c:pt idx="442">
                  <c:v>-2.8157826481437342</c:v>
                </c:pt>
                <c:pt idx="443">
                  <c:v>-2.7477764747660047</c:v>
                </c:pt>
                <c:pt idx="444">
                  <c:v>-2.6818650374772273</c:v>
                </c:pt>
                <c:pt idx="445">
                  <c:v>-2.7038088491537962</c:v>
                </c:pt>
                <c:pt idx="446">
                  <c:v>-2.7262274496201271</c:v>
                </c:pt>
                <c:pt idx="447">
                  <c:v>-2.8207187614597218</c:v>
                </c:pt>
                <c:pt idx="448">
                  <c:v>-2.859271162806909</c:v>
                </c:pt>
                <c:pt idx="449">
                  <c:v>-2.9562215624555006</c:v>
                </c:pt>
                <c:pt idx="450">
                  <c:v>-3.0831545307782413</c:v>
                </c:pt>
                <c:pt idx="451">
                  <c:v>-3.2648879810824458</c:v>
                </c:pt>
                <c:pt idx="452">
                  <c:v>-3.4427186378056618</c:v>
                </c:pt>
                <c:pt idx="453">
                  <c:v>-3.6036021614116458</c:v>
                </c:pt>
                <c:pt idx="454">
                  <c:v>-3.7487506361051541</c:v>
                </c:pt>
                <c:pt idx="455">
                  <c:v>-3.8922733584405691</c:v>
                </c:pt>
                <c:pt idx="456">
                  <c:v>-3.9669330223112271</c:v>
                </c:pt>
                <c:pt idx="457">
                  <c:v>-4.0043333320436725</c:v>
                </c:pt>
                <c:pt idx="458">
                  <c:v>-3.938082169914813</c:v>
                </c:pt>
                <c:pt idx="459">
                  <c:v>-3.8293682082600924</c:v>
                </c:pt>
                <c:pt idx="460">
                  <c:v>-3.6913222916375239</c:v>
                </c:pt>
                <c:pt idx="461">
                  <c:v>-3.5502992999209546</c:v>
                </c:pt>
                <c:pt idx="462">
                  <c:v>-3.4112028336919002</c:v>
                </c:pt>
                <c:pt idx="463">
                  <c:v>-3.246043500327275</c:v>
                </c:pt>
                <c:pt idx="464">
                  <c:v>-3.0908067034619222</c:v>
                </c:pt>
                <c:pt idx="465">
                  <c:v>-2.9622014687990608</c:v>
                </c:pt>
                <c:pt idx="466">
                  <c:v>-2.826159285715518</c:v>
                </c:pt>
                <c:pt idx="467">
                  <c:v>-2.7427274547886817</c:v>
                </c:pt>
                <c:pt idx="468">
                  <c:v>-2.6583297753500514</c:v>
                </c:pt>
                <c:pt idx="469">
                  <c:v>-2.6519540314728873</c:v>
                </c:pt>
                <c:pt idx="470">
                  <c:v>-2.6125418099871731</c:v>
                </c:pt>
                <c:pt idx="471">
                  <c:v>-2.6745609568773561</c:v>
                </c:pt>
                <c:pt idx="472">
                  <c:v>-2.693354735819304</c:v>
                </c:pt>
                <c:pt idx="473">
                  <c:v>-2.766414156232988</c:v>
                </c:pt>
                <c:pt idx="474">
                  <c:v>-2.8149905870560379</c:v>
                </c:pt>
                <c:pt idx="475">
                  <c:v>-2.988458069740441</c:v>
                </c:pt>
                <c:pt idx="476">
                  <c:v>-3.2114603417478622</c:v>
                </c:pt>
                <c:pt idx="477">
                  <c:v>-3.5464680810766853</c:v>
                </c:pt>
                <c:pt idx="478">
                  <c:v>-3.9674734059242689</c:v>
                </c:pt>
                <c:pt idx="479">
                  <c:v>-4.3222498405994187</c:v>
                </c:pt>
                <c:pt idx="480">
                  <c:v>-4.6537416936828748</c:v>
                </c:pt>
                <c:pt idx="481">
                  <c:v>-4.8815493817204105</c:v>
                </c:pt>
                <c:pt idx="482">
                  <c:v>-5.2550922467851784</c:v>
                </c:pt>
                <c:pt idx="483">
                  <c:v>-5.5890378367787408</c:v>
                </c:pt>
                <c:pt idx="484">
                  <c:v>-5.8629213451985054</c:v>
                </c:pt>
                <c:pt idx="485">
                  <c:v>-6.0164343701109813</c:v>
                </c:pt>
                <c:pt idx="486">
                  <c:v>-6.133844941720465</c:v>
                </c:pt>
                <c:pt idx="487">
                  <c:v>-6.2491821384342261</c:v>
                </c:pt>
                <c:pt idx="488">
                  <c:v>-6.376456140828175</c:v>
                </c:pt>
                <c:pt idx="489">
                  <c:v>-6.4739503889642345</c:v>
                </c:pt>
                <c:pt idx="490">
                  <c:v>-6.5947868413854005</c:v>
                </c:pt>
                <c:pt idx="491">
                  <c:v>-6.6829634213823326</c:v>
                </c:pt>
                <c:pt idx="492">
                  <c:v>-6.8702117540276681</c:v>
                </c:pt>
                <c:pt idx="493">
                  <c:v>-7.0968535676436586</c:v>
                </c:pt>
                <c:pt idx="494">
                  <c:v>-7.4457650762704519</c:v>
                </c:pt>
                <c:pt idx="495">
                  <c:v>-7.8675931416418621</c:v>
                </c:pt>
                <c:pt idx="496">
                  <c:v>-8.4476418098191939</c:v>
                </c:pt>
                <c:pt idx="497">
                  <c:v>-9.0894891600547663</c:v>
                </c:pt>
                <c:pt idx="498">
                  <c:v>-9.6543039946782923</c:v>
                </c:pt>
                <c:pt idx="499">
                  <c:v>-9.9582356388238296</c:v>
                </c:pt>
                <c:pt idx="500">
                  <c:v>-9.9579519121317848</c:v>
                </c:pt>
                <c:pt idx="501">
                  <c:v>-9.7310320984894059</c:v>
                </c:pt>
                <c:pt idx="502">
                  <c:v>-9.3495249131744185</c:v>
                </c:pt>
                <c:pt idx="503">
                  <c:v>-8.8990484651378186</c:v>
                </c:pt>
                <c:pt idx="504">
                  <c:v>-8.3656501759154018</c:v>
                </c:pt>
                <c:pt idx="505">
                  <c:v>-7.8546938200397181</c:v>
                </c:pt>
                <c:pt idx="506">
                  <c:v>-7.3885406859312788</c:v>
                </c:pt>
                <c:pt idx="507">
                  <c:v>-7.026473448353773</c:v>
                </c:pt>
                <c:pt idx="508">
                  <c:v>-6.7045629021001476</c:v>
                </c:pt>
                <c:pt idx="509">
                  <c:v>-6.4433557501742316</c:v>
                </c:pt>
                <c:pt idx="510">
                  <c:v>-6.2459264150137761</c:v>
                </c:pt>
                <c:pt idx="511">
                  <c:v>-6.136621259670920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VNA s11</c:v>
                </c:pt>
              </c:strCache>
            </c:strRef>
          </c:tx>
          <c:spPr>
            <a:ln w="3175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C$2:$C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D$2:$D$202</c:f>
              <c:numCache>
                <c:formatCode>General</c:formatCode>
                <c:ptCount val="201"/>
                <c:pt idx="0">
                  <c:v>-0.96091769418264139</c:v>
                </c:pt>
                <c:pt idx="1">
                  <c:v>-0.92681462759993716</c:v>
                </c:pt>
                <c:pt idx="2">
                  <c:v>-0.92933490630079096</c:v>
                </c:pt>
                <c:pt idx="3">
                  <c:v>-0.95005710836651214</c:v>
                </c:pt>
                <c:pt idx="4">
                  <c:v>-0.96146248268356516</c:v>
                </c:pt>
                <c:pt idx="5">
                  <c:v>-0.96321860068783005</c:v>
                </c:pt>
                <c:pt idx="6">
                  <c:v>-1.0004755076241252</c:v>
                </c:pt>
                <c:pt idx="7">
                  <c:v>-0.99750207358146525</c:v>
                </c:pt>
                <c:pt idx="8">
                  <c:v>-0.99760188657903359</c:v>
                </c:pt>
                <c:pt idx="9">
                  <c:v>-1.0189148326831226</c:v>
                </c:pt>
                <c:pt idx="10">
                  <c:v>-1.0469571620626308</c:v>
                </c:pt>
                <c:pt idx="11">
                  <c:v>-1.0687901260677939</c:v>
                </c:pt>
                <c:pt idx="12">
                  <c:v>-1.0840764647598593</c:v>
                </c:pt>
                <c:pt idx="13">
                  <c:v>-1.0944654628891901</c:v>
                </c:pt>
                <c:pt idx="14">
                  <c:v>-1.1036009734864278</c:v>
                </c:pt>
                <c:pt idx="15">
                  <c:v>-1.12813304915049</c:v>
                </c:pt>
                <c:pt idx="16">
                  <c:v>-1.1331419975857042</c:v>
                </c:pt>
                <c:pt idx="17">
                  <c:v>-1.141496297393169</c:v>
                </c:pt>
                <c:pt idx="18">
                  <c:v>-1.1418725415503144</c:v>
                </c:pt>
                <c:pt idx="19">
                  <c:v>-1.1635822798032076</c:v>
                </c:pt>
                <c:pt idx="20">
                  <c:v>-1.209600035425846</c:v>
                </c:pt>
                <c:pt idx="21">
                  <c:v>-1.2191592704178214</c:v>
                </c:pt>
                <c:pt idx="22">
                  <c:v>-1.20474391862935</c:v>
                </c:pt>
                <c:pt idx="23">
                  <c:v>-1.2214809286105681</c:v>
                </c:pt>
                <c:pt idx="24">
                  <c:v>-1.2765242605408038</c:v>
                </c:pt>
                <c:pt idx="25">
                  <c:v>-1.2795751219294651</c:v>
                </c:pt>
                <c:pt idx="26">
                  <c:v>-1.2488371523465702</c:v>
                </c:pt>
                <c:pt idx="27">
                  <c:v>-1.2685089803038563</c:v>
                </c:pt>
                <c:pt idx="28">
                  <c:v>-1.3285565504444927</c:v>
                </c:pt>
                <c:pt idx="29">
                  <c:v>-1.3569791333701526</c:v>
                </c:pt>
                <c:pt idx="30">
                  <c:v>-1.3361135034231542</c:v>
                </c:pt>
                <c:pt idx="31">
                  <c:v>-1.3528032340152776</c:v>
                </c:pt>
                <c:pt idx="32">
                  <c:v>-1.4014945197174664</c:v>
                </c:pt>
                <c:pt idx="33">
                  <c:v>-1.4130252802143812</c:v>
                </c:pt>
                <c:pt idx="34">
                  <c:v>-1.4035910311550115</c:v>
                </c:pt>
                <c:pt idx="35">
                  <c:v>-1.4124812663180333</c:v>
                </c:pt>
                <c:pt idx="36">
                  <c:v>-1.4481624290387238</c:v>
                </c:pt>
                <c:pt idx="37">
                  <c:v>-1.4556588112592195</c:v>
                </c:pt>
                <c:pt idx="38">
                  <c:v>-1.4697771429333102</c:v>
                </c:pt>
                <c:pt idx="39">
                  <c:v>-1.4778943563236551</c:v>
                </c:pt>
                <c:pt idx="40">
                  <c:v>-1.4890607526377744</c:v>
                </c:pt>
                <c:pt idx="41">
                  <c:v>-1.5053200797240764</c:v>
                </c:pt>
                <c:pt idx="42">
                  <c:v>-1.53147651976304</c:v>
                </c:pt>
                <c:pt idx="43">
                  <c:v>-1.5462841501082978</c:v>
                </c:pt>
                <c:pt idx="44">
                  <c:v>-1.5498485059946732</c:v>
                </c:pt>
                <c:pt idx="45">
                  <c:v>-1.5539496791559928</c:v>
                </c:pt>
                <c:pt idx="46">
                  <c:v>-1.5876837888900255</c:v>
                </c:pt>
                <c:pt idx="47">
                  <c:v>-1.5923570964485487</c:v>
                </c:pt>
                <c:pt idx="48">
                  <c:v>-1.5833516132027015</c:v>
                </c:pt>
                <c:pt idx="49">
                  <c:v>-1.5977706139566425</c:v>
                </c:pt>
                <c:pt idx="50">
                  <c:v>-1.6382771065298398</c:v>
                </c:pt>
                <c:pt idx="51">
                  <c:v>-1.6344797211774975</c:v>
                </c:pt>
                <c:pt idx="52">
                  <c:v>-1.618055633130064</c:v>
                </c:pt>
                <c:pt idx="53">
                  <c:v>-1.6352092149483872</c:v>
                </c:pt>
                <c:pt idx="54">
                  <c:v>-1.6586441310002875</c:v>
                </c:pt>
                <c:pt idx="55">
                  <c:v>-1.6564745754135604</c:v>
                </c:pt>
                <c:pt idx="56">
                  <c:v>-1.6577349441263725</c:v>
                </c:pt>
                <c:pt idx="57">
                  <c:v>-1.6861727156981254</c:v>
                </c:pt>
                <c:pt idx="58">
                  <c:v>-1.7201217167530878</c:v>
                </c:pt>
                <c:pt idx="59">
                  <c:v>-1.7041622011876125</c:v>
                </c:pt>
                <c:pt idx="60">
                  <c:v>-1.6786770348391509</c:v>
                </c:pt>
                <c:pt idx="61">
                  <c:v>-1.7059913812760494</c:v>
                </c:pt>
                <c:pt idx="62">
                  <c:v>-1.742114786136912</c:v>
                </c:pt>
                <c:pt idx="63">
                  <c:v>-1.7315062827262282</c:v>
                </c:pt>
                <c:pt idx="64">
                  <c:v>-1.7160451326831161</c:v>
                </c:pt>
                <c:pt idx="65">
                  <c:v>-1.7413789227760827</c:v>
                </c:pt>
                <c:pt idx="66">
                  <c:v>-1.7824699223379679</c:v>
                </c:pt>
                <c:pt idx="67">
                  <c:v>-1.7702185576989702</c:v>
                </c:pt>
                <c:pt idx="68">
                  <c:v>-1.7513289208096965</c:v>
                </c:pt>
                <c:pt idx="69">
                  <c:v>-1.7808657614979861</c:v>
                </c:pt>
                <c:pt idx="70">
                  <c:v>-1.8105348768476843</c:v>
                </c:pt>
                <c:pt idx="71">
                  <c:v>-1.8019224292529146</c:v>
                </c:pt>
                <c:pt idx="72">
                  <c:v>-1.7959177874017194</c:v>
                </c:pt>
                <c:pt idx="73">
                  <c:v>-1.8198797934637925</c:v>
                </c:pt>
                <c:pt idx="74">
                  <c:v>-1.8405822999966626</c:v>
                </c:pt>
                <c:pt idx="75">
                  <c:v>-1.8405722547898824</c:v>
                </c:pt>
                <c:pt idx="76">
                  <c:v>-1.8301670165856365</c:v>
                </c:pt>
                <c:pt idx="77">
                  <c:v>-1.8375026442151123</c:v>
                </c:pt>
                <c:pt idx="78">
                  <c:v>-1.8720230237258271</c:v>
                </c:pt>
                <c:pt idx="79">
                  <c:v>-1.892145737121961</c:v>
                </c:pt>
                <c:pt idx="80">
                  <c:v>-1.8705149866159501</c:v>
                </c:pt>
                <c:pt idx="81">
                  <c:v>-1.8595928734274079</c:v>
                </c:pt>
                <c:pt idx="82">
                  <c:v>-1.8875354338726829</c:v>
                </c:pt>
                <c:pt idx="83">
                  <c:v>-1.9341933898471628</c:v>
                </c:pt>
                <c:pt idx="84">
                  <c:v>-1.9223731001747195</c:v>
                </c:pt>
                <c:pt idx="85">
                  <c:v>-1.9054262011894516</c:v>
                </c:pt>
                <c:pt idx="86">
                  <c:v>-1.945714677501857</c:v>
                </c:pt>
                <c:pt idx="87">
                  <c:v>-2.0091527432904703</c:v>
                </c:pt>
                <c:pt idx="88">
                  <c:v>-2.0016363533844879</c:v>
                </c:pt>
                <c:pt idx="89">
                  <c:v>-1.9534771650874572</c:v>
                </c:pt>
                <c:pt idx="90">
                  <c:v>-1.9758251970808356</c:v>
                </c:pt>
                <c:pt idx="91">
                  <c:v>-2.0382114716225135</c:v>
                </c:pt>
                <c:pt idx="92">
                  <c:v>-2.028188082875563</c:v>
                </c:pt>
                <c:pt idx="93">
                  <c:v>-2.0013105331083207</c:v>
                </c:pt>
                <c:pt idx="94">
                  <c:v>-2.0382092337085251</c:v>
                </c:pt>
                <c:pt idx="95">
                  <c:v>-2.1153459374948094</c:v>
                </c:pt>
                <c:pt idx="96">
                  <c:v>-2.0960764574680524</c:v>
                </c:pt>
                <c:pt idx="97">
                  <c:v>-2.0696048404105754</c:v>
                </c:pt>
                <c:pt idx="98">
                  <c:v>-2.1273552527783317</c:v>
                </c:pt>
                <c:pt idx="99">
                  <c:v>-2.1943106846861142</c:v>
                </c:pt>
                <c:pt idx="100">
                  <c:v>-2.1613960020355587</c:v>
                </c:pt>
                <c:pt idx="101">
                  <c:v>-2.1410146248775512</c:v>
                </c:pt>
                <c:pt idx="102">
                  <c:v>-2.2149455069318709</c:v>
                </c:pt>
                <c:pt idx="103">
                  <c:v>-2.3006329482905978</c:v>
                </c:pt>
                <c:pt idx="104">
                  <c:v>-2.2872194290195331</c:v>
                </c:pt>
                <c:pt idx="105">
                  <c:v>-2.3015642474232587</c:v>
                </c:pt>
                <c:pt idx="106">
                  <c:v>-2.4270953265770974</c:v>
                </c:pt>
                <c:pt idx="107">
                  <c:v>-2.5905272334632308</c:v>
                </c:pt>
                <c:pt idx="108">
                  <c:v>-2.6851732395218675</c:v>
                </c:pt>
                <c:pt idx="109">
                  <c:v>-2.8989665272924379</c:v>
                </c:pt>
                <c:pt idx="110">
                  <c:v>-3.3692661647562172</c:v>
                </c:pt>
                <c:pt idx="111">
                  <c:v>-4.1378651212841131</c:v>
                </c:pt>
                <c:pt idx="112">
                  <c:v>-5.4034539373069714</c:v>
                </c:pt>
                <c:pt idx="113">
                  <c:v>-8.1462151188921492</c:v>
                </c:pt>
                <c:pt idx="114">
                  <c:v>-13.370846015608929</c:v>
                </c:pt>
                <c:pt idx="115">
                  <c:v>-10.918489276417823</c:v>
                </c:pt>
                <c:pt idx="116">
                  <c:v>-7.2663789829278702</c:v>
                </c:pt>
                <c:pt idx="117">
                  <c:v>-5.199562235843409</c:v>
                </c:pt>
                <c:pt idx="118">
                  <c:v>-4.0276024807207449</c:v>
                </c:pt>
                <c:pt idx="119">
                  <c:v>-3.4854800533992103</c:v>
                </c:pt>
                <c:pt idx="120">
                  <c:v>-3.2462181353196278</c:v>
                </c:pt>
                <c:pt idx="121">
                  <c:v>-3.0073640420873158</c:v>
                </c:pt>
                <c:pt idx="122">
                  <c:v>-2.7649375588946645</c:v>
                </c:pt>
                <c:pt idx="123">
                  <c:v>-2.7101226258701172</c:v>
                </c:pt>
                <c:pt idx="124">
                  <c:v>-2.7524657749585875</c:v>
                </c:pt>
                <c:pt idx="125">
                  <c:v>-2.6847936130456191</c:v>
                </c:pt>
                <c:pt idx="126">
                  <c:v>-2.5435229776722701</c:v>
                </c:pt>
                <c:pt idx="127">
                  <c:v>-2.5376583834729027</c:v>
                </c:pt>
                <c:pt idx="128">
                  <c:v>-2.6190469059809836</c:v>
                </c:pt>
                <c:pt idx="129">
                  <c:v>-2.5598106990152329</c:v>
                </c:pt>
                <c:pt idx="130">
                  <c:v>-2.4432059810445788</c:v>
                </c:pt>
                <c:pt idx="131">
                  <c:v>-2.4986622177263169</c:v>
                </c:pt>
                <c:pt idx="132">
                  <c:v>-2.6032499152774475</c:v>
                </c:pt>
                <c:pt idx="133">
                  <c:v>-2.5222810984299926</c:v>
                </c:pt>
                <c:pt idx="134">
                  <c:v>-2.4133659324177055</c:v>
                </c:pt>
                <c:pt idx="135">
                  <c:v>-2.4914450040313625</c:v>
                </c:pt>
                <c:pt idx="136">
                  <c:v>-2.613856955287408</c:v>
                </c:pt>
                <c:pt idx="137">
                  <c:v>-2.5321321842748752</c:v>
                </c:pt>
                <c:pt idx="138">
                  <c:v>-2.4415618719704564</c:v>
                </c:pt>
                <c:pt idx="139">
                  <c:v>-2.5309942444457567</c:v>
                </c:pt>
                <c:pt idx="140">
                  <c:v>-2.6251424439807232</c:v>
                </c:pt>
                <c:pt idx="141">
                  <c:v>-2.5442515179400633</c:v>
                </c:pt>
                <c:pt idx="142">
                  <c:v>-2.4863872158516944</c:v>
                </c:pt>
                <c:pt idx="143">
                  <c:v>-2.5599190871395821</c:v>
                </c:pt>
                <c:pt idx="144">
                  <c:v>-2.6114802943512903</c:v>
                </c:pt>
                <c:pt idx="145">
                  <c:v>-2.5473539222784081</c:v>
                </c:pt>
                <c:pt idx="146">
                  <c:v>-2.5308362574676506</c:v>
                </c:pt>
                <c:pt idx="147">
                  <c:v>-2.6108872336478166</c:v>
                </c:pt>
                <c:pt idx="148">
                  <c:v>-2.6469160626892672</c:v>
                </c:pt>
                <c:pt idx="149">
                  <c:v>-2.618593968566207</c:v>
                </c:pt>
                <c:pt idx="150">
                  <c:v>-2.602142726472251</c:v>
                </c:pt>
                <c:pt idx="151">
                  <c:v>-2.6168554173640253</c:v>
                </c:pt>
                <c:pt idx="152">
                  <c:v>-2.6482116625529875</c:v>
                </c:pt>
                <c:pt idx="153">
                  <c:v>-2.6687030835467525</c:v>
                </c:pt>
                <c:pt idx="154">
                  <c:v>-2.6554435698247225</c:v>
                </c:pt>
                <c:pt idx="155">
                  <c:v>-2.6339037840608621</c:v>
                </c:pt>
                <c:pt idx="156">
                  <c:v>-2.6803685610534318</c:v>
                </c:pt>
                <c:pt idx="157">
                  <c:v>-2.7288694391480632</c:v>
                </c:pt>
                <c:pt idx="158">
                  <c:v>-2.6817747868620847</c:v>
                </c:pt>
                <c:pt idx="159">
                  <c:v>-2.6426443234680095</c:v>
                </c:pt>
                <c:pt idx="160">
                  <c:v>-2.719889972101071</c:v>
                </c:pt>
                <c:pt idx="161">
                  <c:v>-2.7770195816863223</c:v>
                </c:pt>
                <c:pt idx="162">
                  <c:v>-2.6857682627791761</c:v>
                </c:pt>
                <c:pt idx="163">
                  <c:v>-2.6358615836004473</c:v>
                </c:pt>
                <c:pt idx="164">
                  <c:v>-2.7634978863015105</c:v>
                </c:pt>
                <c:pt idx="165">
                  <c:v>-2.8203495812667638</c:v>
                </c:pt>
                <c:pt idx="166">
                  <c:v>-2.6964427114405858</c:v>
                </c:pt>
                <c:pt idx="167">
                  <c:v>-2.6676926358996251</c:v>
                </c:pt>
                <c:pt idx="168">
                  <c:v>-2.813097985968664</c:v>
                </c:pt>
                <c:pt idx="169">
                  <c:v>-2.858384187354519</c:v>
                </c:pt>
                <c:pt idx="170">
                  <c:v>-2.7106693835916857</c:v>
                </c:pt>
                <c:pt idx="171">
                  <c:v>-2.7021533153133537</c:v>
                </c:pt>
                <c:pt idx="172">
                  <c:v>-2.8655799650076581</c:v>
                </c:pt>
                <c:pt idx="173">
                  <c:v>-2.8994801858027208</c:v>
                </c:pt>
                <c:pt idx="174">
                  <c:v>-2.7553652778591604</c:v>
                </c:pt>
                <c:pt idx="175">
                  <c:v>-2.7412207224440515</c:v>
                </c:pt>
                <c:pt idx="176">
                  <c:v>-2.9093706962029957</c:v>
                </c:pt>
                <c:pt idx="177">
                  <c:v>-2.9322766021317253</c:v>
                </c:pt>
                <c:pt idx="178">
                  <c:v>-2.8059517515580605</c:v>
                </c:pt>
                <c:pt idx="179">
                  <c:v>-2.8195277443140276</c:v>
                </c:pt>
                <c:pt idx="180">
                  <c:v>-2.9730019886765153</c:v>
                </c:pt>
                <c:pt idx="181">
                  <c:v>-3.0320090210686033</c:v>
                </c:pt>
                <c:pt idx="182">
                  <c:v>-2.9477277314314687</c:v>
                </c:pt>
                <c:pt idx="183">
                  <c:v>-2.9787353706182298</c:v>
                </c:pt>
                <c:pt idx="184">
                  <c:v>-3.1153336295892964</c:v>
                </c:pt>
                <c:pt idx="185">
                  <c:v>-3.1941599821582822</c:v>
                </c:pt>
                <c:pt idx="186">
                  <c:v>-3.1956694773311893</c:v>
                </c:pt>
                <c:pt idx="187">
                  <c:v>-3.2812048636504922</c:v>
                </c:pt>
                <c:pt idx="188">
                  <c:v>-3.5035800752833124</c:v>
                </c:pt>
                <c:pt idx="189">
                  <c:v>-3.7229482348303722</c:v>
                </c:pt>
                <c:pt idx="190">
                  <c:v>-3.9588632142863296</c:v>
                </c:pt>
                <c:pt idx="191">
                  <c:v>-4.5370804260744029</c:v>
                </c:pt>
                <c:pt idx="192">
                  <c:v>-5.7142096640373117</c:v>
                </c:pt>
                <c:pt idx="193">
                  <c:v>-7.4038533301629164</c:v>
                </c:pt>
                <c:pt idx="194">
                  <c:v>-9.9051659574883502</c:v>
                </c:pt>
                <c:pt idx="195">
                  <c:v>-11.567242571762669</c:v>
                </c:pt>
                <c:pt idx="196">
                  <c:v>-8.5962432829752409</c:v>
                </c:pt>
                <c:pt idx="197">
                  <c:v>-6.77208972528536</c:v>
                </c:pt>
                <c:pt idx="198">
                  <c:v>-5.8309520822309739</c:v>
                </c:pt>
                <c:pt idx="199">
                  <c:v>-4.887505555521229</c:v>
                </c:pt>
                <c:pt idx="200">
                  <c:v>-4.318261262523060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5506944"/>
        <c:axId val="545507504"/>
      </c:scatterChart>
      <c:valAx>
        <c:axId val="545506944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2400" b="0" i="0" u="none" strike="noStrike" baseline="0">
                <a:solidFill>
                  <a:schemeClr val="tx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defRPr>
            </a:pPr>
            <a:endParaRPr lang="en-US"/>
          </a:p>
        </c:txPr>
        <c:crossAx val="545507504"/>
        <c:crosses val="autoZero"/>
        <c:crossBetween val="midCat"/>
        <c:majorUnit val="0.30000000000000004"/>
      </c:valAx>
      <c:valAx>
        <c:axId val="54550750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11 (dB)</a:t>
                </a:r>
                <a:endParaRPr lang="en-US" sz="24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5506944"/>
        <c:crosses val="autoZero"/>
        <c:crossBetween val="midCat"/>
      </c:valAx>
      <c:spPr>
        <a:noFill/>
        <a:ln w="15875">
          <a:solidFill>
            <a:schemeClr val="tx1"/>
          </a:solidFill>
        </a:ln>
        <a:effectLst>
          <a:softEdge rad="0"/>
        </a:effectLst>
      </c:spPr>
    </c:plotArea>
    <c:legend>
      <c:legendPos val="t"/>
      <c:overlay val="0"/>
      <c:txPr>
        <a:bodyPr/>
        <a:lstStyle/>
        <a:p>
          <a:pPr>
            <a:defRPr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strRef>
              <c:f>Sheet1!$B$1</c:f>
              <c:strCache>
                <c:ptCount val="1"/>
                <c:pt idx="0">
                  <c:v>uncalibrated s2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B$2:$B$202</c:f>
              <c:numCache>
                <c:formatCode>General</c:formatCode>
                <c:ptCount val="201"/>
                <c:pt idx="0">
                  <c:v>0.6944810890682942</c:v>
                </c:pt>
                <c:pt idx="1">
                  <c:v>-0.75719223317193096</c:v>
                </c:pt>
                <c:pt idx="2">
                  <c:v>-2.2746822099518043</c:v>
                </c:pt>
                <c:pt idx="3">
                  <c:v>-1.7283455783873036E-2</c:v>
                </c:pt>
                <c:pt idx="4">
                  <c:v>-0.41627434126465779</c:v>
                </c:pt>
                <c:pt idx="5">
                  <c:v>-3.0084468864009413</c:v>
                </c:pt>
                <c:pt idx="6">
                  <c:v>-1.3624102415078765</c:v>
                </c:pt>
                <c:pt idx="7">
                  <c:v>-3.3547163693084152</c:v>
                </c:pt>
                <c:pt idx="8">
                  <c:v>-2.6502532978817843</c:v>
                </c:pt>
                <c:pt idx="9">
                  <c:v>5.0427908409072596E-2</c:v>
                </c:pt>
                <c:pt idx="10">
                  <c:v>-0.66425079544055188</c:v>
                </c:pt>
                <c:pt idx="11">
                  <c:v>-0.11304687185957346</c:v>
                </c:pt>
                <c:pt idx="12">
                  <c:v>-1.0236719450687355</c:v>
                </c:pt>
                <c:pt idx="13">
                  <c:v>-0.74015692959249457</c:v>
                </c:pt>
                <c:pt idx="14">
                  <c:v>-0.64857548647152341</c:v>
                </c:pt>
                <c:pt idx="15">
                  <c:v>-3.1006883914649479</c:v>
                </c:pt>
                <c:pt idx="16">
                  <c:v>-2.2667821188275723</c:v>
                </c:pt>
                <c:pt idx="17">
                  <c:v>-3.6972627796742854</c:v>
                </c:pt>
                <c:pt idx="18">
                  <c:v>-5.3853327803654718</c:v>
                </c:pt>
                <c:pt idx="19">
                  <c:v>-8.1186064487167044</c:v>
                </c:pt>
                <c:pt idx="20">
                  <c:v>-8.3922981427469558</c:v>
                </c:pt>
                <c:pt idx="21">
                  <c:v>-7.480274469101226</c:v>
                </c:pt>
                <c:pt idx="22">
                  <c:v>-9.1970222405061541</c:v>
                </c:pt>
                <c:pt idx="23">
                  <c:v>-8.6785003470591171</c:v>
                </c:pt>
                <c:pt idx="24">
                  <c:v>-9.2121502721916499</c:v>
                </c:pt>
                <c:pt idx="25">
                  <c:v>-7.2728693527125143</c:v>
                </c:pt>
                <c:pt idx="26">
                  <c:v>-8.1046593793800543</c:v>
                </c:pt>
                <c:pt idx="27">
                  <c:v>-7.1845936144127993</c:v>
                </c:pt>
                <c:pt idx="28">
                  <c:v>-7.8584784335904514</c:v>
                </c:pt>
                <c:pt idx="29">
                  <c:v>-13.634915834791325</c:v>
                </c:pt>
                <c:pt idx="30">
                  <c:v>-16.185094425797107</c:v>
                </c:pt>
                <c:pt idx="31">
                  <c:v>-23.942780309464244</c:v>
                </c:pt>
                <c:pt idx="32">
                  <c:v>-51.502480968372417</c:v>
                </c:pt>
                <c:pt idx="33">
                  <c:v>-45.177045568690694</c:v>
                </c:pt>
                <c:pt idx="34">
                  <c:v>-23.988053293239911</c:v>
                </c:pt>
                <c:pt idx="35">
                  <c:v>-20.168076107524911</c:v>
                </c:pt>
                <c:pt idx="36">
                  <c:v>-19.589195955859569</c:v>
                </c:pt>
                <c:pt idx="37">
                  <c:v>-16.885573955016874</c:v>
                </c:pt>
                <c:pt idx="38">
                  <c:v>-13.029850376592654</c:v>
                </c:pt>
                <c:pt idx="39">
                  <c:v>-9.9249749039064721</c:v>
                </c:pt>
                <c:pt idx="40">
                  <c:v>-8.3176655249441165</c:v>
                </c:pt>
                <c:pt idx="41">
                  <c:v>-6.6162905299963573</c:v>
                </c:pt>
                <c:pt idx="42">
                  <c:v>-4.5905948190120291</c:v>
                </c:pt>
                <c:pt idx="43">
                  <c:v>-4.9240381931093582</c:v>
                </c:pt>
                <c:pt idx="44">
                  <c:v>-5.1195513514824746</c:v>
                </c:pt>
                <c:pt idx="45">
                  <c:v>-4.7136036001966239</c:v>
                </c:pt>
                <c:pt idx="46">
                  <c:v>-4.3001365942687748</c:v>
                </c:pt>
                <c:pt idx="47">
                  <c:v>-5.350761106774371</c:v>
                </c:pt>
                <c:pt idx="48">
                  <c:v>-5.1587937615505428</c:v>
                </c:pt>
                <c:pt idx="49">
                  <c:v>-4.9109144105025866</c:v>
                </c:pt>
                <c:pt idx="50">
                  <c:v>-5.5972971286215003</c:v>
                </c:pt>
                <c:pt idx="51">
                  <c:v>-4.5147203948251518</c:v>
                </c:pt>
                <c:pt idx="52">
                  <c:v>-4.2316988933254827</c:v>
                </c:pt>
                <c:pt idx="53">
                  <c:v>-4.0010700155088283</c:v>
                </c:pt>
                <c:pt idx="54">
                  <c:v>-2.8070446825416036</c:v>
                </c:pt>
                <c:pt idx="55">
                  <c:v>-1.8489627093779042</c:v>
                </c:pt>
                <c:pt idx="56">
                  <c:v>-2.7139288992212398</c:v>
                </c:pt>
                <c:pt idx="57">
                  <c:v>-1.5797684919408055</c:v>
                </c:pt>
                <c:pt idx="58">
                  <c:v>-3.2301199981916167</c:v>
                </c:pt>
                <c:pt idx="59">
                  <c:v>-3.5165690461834052</c:v>
                </c:pt>
                <c:pt idx="60">
                  <c:v>-3.8270478818223888</c:v>
                </c:pt>
                <c:pt idx="61">
                  <c:v>-3.55539820243489</c:v>
                </c:pt>
                <c:pt idx="62">
                  <c:v>-3.697121821679128</c:v>
                </c:pt>
                <c:pt idx="63">
                  <c:v>-3.5998781125822781</c:v>
                </c:pt>
                <c:pt idx="64">
                  <c:v>-3.0520953258399457</c:v>
                </c:pt>
                <c:pt idx="65">
                  <c:v>-3.0353408647056472</c:v>
                </c:pt>
                <c:pt idx="66">
                  <c:v>-1.3810770087620694</c:v>
                </c:pt>
                <c:pt idx="67">
                  <c:v>-1.0507513678739511</c:v>
                </c:pt>
                <c:pt idx="68">
                  <c:v>-0.6390847245171134</c:v>
                </c:pt>
                <c:pt idx="69">
                  <c:v>-0.72194832012087207</c:v>
                </c:pt>
                <c:pt idx="70">
                  <c:v>0.17886026790712581</c:v>
                </c:pt>
                <c:pt idx="71">
                  <c:v>0.57486648739719359</c:v>
                </c:pt>
                <c:pt idx="72">
                  <c:v>0.93141521320772902</c:v>
                </c:pt>
                <c:pt idx="73">
                  <c:v>1.3005333454660082</c:v>
                </c:pt>
                <c:pt idx="74">
                  <c:v>1.0867828641229798</c:v>
                </c:pt>
                <c:pt idx="75">
                  <c:v>0.82739547712708139</c:v>
                </c:pt>
                <c:pt idx="76">
                  <c:v>2.3594332616529441E-2</c:v>
                </c:pt>
                <c:pt idx="77">
                  <c:v>-0.38575832104084229</c:v>
                </c:pt>
                <c:pt idx="78">
                  <c:v>-1.4727219529586253</c:v>
                </c:pt>
                <c:pt idx="79">
                  <c:v>-1.5008284988658902</c:v>
                </c:pt>
                <c:pt idx="80">
                  <c:v>-2.5843781666704118</c:v>
                </c:pt>
                <c:pt idx="81">
                  <c:v>-2.2663714176176617</c:v>
                </c:pt>
                <c:pt idx="82">
                  <c:v>-1.8720079303130108</c:v>
                </c:pt>
                <c:pt idx="83">
                  <c:v>-0.74386739114739875</c:v>
                </c:pt>
                <c:pt idx="84">
                  <c:v>-1.1300185546430597</c:v>
                </c:pt>
                <c:pt idx="85">
                  <c:v>-0.89792196128816737</c:v>
                </c:pt>
                <c:pt idx="86">
                  <c:v>-1.7941797624860454</c:v>
                </c:pt>
                <c:pt idx="87">
                  <c:v>-2.5080082044458285</c:v>
                </c:pt>
                <c:pt idx="88">
                  <c:v>-3.3020570015964128</c:v>
                </c:pt>
                <c:pt idx="89">
                  <c:v>-3.6279575814049716</c:v>
                </c:pt>
                <c:pt idx="90">
                  <c:v>-3.5191289507394963</c:v>
                </c:pt>
                <c:pt idx="91">
                  <c:v>-3.1399425137489976</c:v>
                </c:pt>
                <c:pt idx="92">
                  <c:v>-1.6635366988425644</c:v>
                </c:pt>
                <c:pt idx="93">
                  <c:v>-0.50764571705871364</c:v>
                </c:pt>
                <c:pt idx="94">
                  <c:v>0.94666792943386557</c:v>
                </c:pt>
                <c:pt idx="95">
                  <c:v>1.8865463161539151</c:v>
                </c:pt>
                <c:pt idx="96">
                  <c:v>1.1472200285899345</c:v>
                </c:pt>
                <c:pt idx="97">
                  <c:v>0.27068173963208736</c:v>
                </c:pt>
                <c:pt idx="98">
                  <c:v>0.12274281840885658</c:v>
                </c:pt>
                <c:pt idx="99">
                  <c:v>-0.73743522173239873</c:v>
                </c:pt>
                <c:pt idx="100">
                  <c:v>-1.0082218295940903</c:v>
                </c:pt>
                <c:pt idx="101">
                  <c:v>-0.30044019842773151</c:v>
                </c:pt>
                <c:pt idx="102">
                  <c:v>-0.14449166333418806</c:v>
                </c:pt>
                <c:pt idx="103">
                  <c:v>0.40595585184614003</c:v>
                </c:pt>
                <c:pt idx="104">
                  <c:v>0.66375741975008828</c:v>
                </c:pt>
                <c:pt idx="105">
                  <c:v>0.86855020018719375</c:v>
                </c:pt>
                <c:pt idx="106">
                  <c:v>0.47894799311066044</c:v>
                </c:pt>
                <c:pt idx="107">
                  <c:v>-0.62549819882101965</c:v>
                </c:pt>
                <c:pt idx="108">
                  <c:v>-1.4154277223444702</c:v>
                </c:pt>
                <c:pt idx="109">
                  <c:v>-2.4147951572596664</c:v>
                </c:pt>
                <c:pt idx="110">
                  <c:v>-2.6379436858047516</c:v>
                </c:pt>
                <c:pt idx="111">
                  <c:v>-2.5509565617114256</c:v>
                </c:pt>
                <c:pt idx="112">
                  <c:v>-2.3115577354484436</c:v>
                </c:pt>
                <c:pt idx="113">
                  <c:v>-1.6190912477557027</c:v>
                </c:pt>
                <c:pt idx="114">
                  <c:v>-1.0445962884102886</c:v>
                </c:pt>
                <c:pt idx="115">
                  <c:v>-1.0595061838730198</c:v>
                </c:pt>
                <c:pt idx="116">
                  <c:v>-0.92876230956396177</c:v>
                </c:pt>
                <c:pt idx="117">
                  <c:v>-1.4907810615977013</c:v>
                </c:pt>
                <c:pt idx="118">
                  <c:v>-2.0782370099642202</c:v>
                </c:pt>
                <c:pt idx="119">
                  <c:v>-2.1083288296381619</c:v>
                </c:pt>
                <c:pt idx="120">
                  <c:v>-1.4296413658065676</c:v>
                </c:pt>
                <c:pt idx="121">
                  <c:v>-1.4170092246695389</c:v>
                </c:pt>
                <c:pt idx="122">
                  <c:v>-1.0606334460337732</c:v>
                </c:pt>
                <c:pt idx="123">
                  <c:v>-9.2422637530827384E-2</c:v>
                </c:pt>
                <c:pt idx="124">
                  <c:v>0.35085203817104904</c:v>
                </c:pt>
                <c:pt idx="125">
                  <c:v>0.35362398806924678</c:v>
                </c:pt>
                <c:pt idx="126">
                  <c:v>-0.20153647570719452</c:v>
                </c:pt>
                <c:pt idx="127">
                  <c:v>-1.2354709084499109</c:v>
                </c:pt>
                <c:pt idx="128">
                  <c:v>-1.931115508585441</c:v>
                </c:pt>
                <c:pt idx="129">
                  <c:v>-2.695171163630202</c:v>
                </c:pt>
                <c:pt idx="130">
                  <c:v>-3.0256172954456102</c:v>
                </c:pt>
                <c:pt idx="131">
                  <c:v>-3.0152999094495048</c:v>
                </c:pt>
                <c:pt idx="132">
                  <c:v>-2.7606647617419835</c:v>
                </c:pt>
                <c:pt idx="133">
                  <c:v>-2.9398951069471275</c:v>
                </c:pt>
                <c:pt idx="134">
                  <c:v>-2.5412679286102695</c:v>
                </c:pt>
                <c:pt idx="135">
                  <c:v>-2.5497077260317171</c:v>
                </c:pt>
                <c:pt idx="136">
                  <c:v>-2.5690667800044835</c:v>
                </c:pt>
                <c:pt idx="137">
                  <c:v>-2.0897537298985021</c:v>
                </c:pt>
                <c:pt idx="138">
                  <c:v>-1.9917159292549029</c:v>
                </c:pt>
                <c:pt idx="139">
                  <c:v>-1.4708490420842968</c:v>
                </c:pt>
                <c:pt idx="140">
                  <c:v>-1.7388203659695622</c:v>
                </c:pt>
                <c:pt idx="141">
                  <c:v>-2.2415752991455555</c:v>
                </c:pt>
                <c:pt idx="142">
                  <c:v>-3.3398242377176897</c:v>
                </c:pt>
                <c:pt idx="143">
                  <c:v>-4.914355447098929</c:v>
                </c:pt>
                <c:pt idx="144">
                  <c:v>-6.5408999293315802</c:v>
                </c:pt>
                <c:pt idx="145">
                  <c:v>-7.7071512117559688</c:v>
                </c:pt>
                <c:pt idx="146">
                  <c:v>-9.2870724557706055</c:v>
                </c:pt>
                <c:pt idx="147">
                  <c:v>-10.128453366424448</c:v>
                </c:pt>
                <c:pt idx="148">
                  <c:v>-10.180082594793284</c:v>
                </c:pt>
                <c:pt idx="149">
                  <c:v>-10.186540374759026</c:v>
                </c:pt>
                <c:pt idx="150">
                  <c:v>-10.298170980817938</c:v>
                </c:pt>
                <c:pt idx="151">
                  <c:v>-10.238268042811585</c:v>
                </c:pt>
                <c:pt idx="152">
                  <c:v>-9.8370862268784407</c:v>
                </c:pt>
                <c:pt idx="153">
                  <c:v>-10.19178102023249</c:v>
                </c:pt>
                <c:pt idx="154">
                  <c:v>-12.584487464966976</c:v>
                </c:pt>
                <c:pt idx="155">
                  <c:v>-15.803685030717443</c:v>
                </c:pt>
                <c:pt idx="156">
                  <c:v>-22.046241446641162</c:v>
                </c:pt>
                <c:pt idx="157">
                  <c:v>-86.494228366754001</c:v>
                </c:pt>
                <c:pt idx="158">
                  <c:v>-33.227892202899717</c:v>
                </c:pt>
                <c:pt idx="159">
                  <c:v>-20.132542981796867</c:v>
                </c:pt>
                <c:pt idx="160">
                  <c:v>-17.744498381025839</c:v>
                </c:pt>
                <c:pt idx="161">
                  <c:v>-16.995126492717208</c:v>
                </c:pt>
                <c:pt idx="162">
                  <c:v>-15.966411465009156</c:v>
                </c:pt>
                <c:pt idx="163">
                  <c:v>-13.652429783438436</c:v>
                </c:pt>
                <c:pt idx="164">
                  <c:v>-11.7572294993606</c:v>
                </c:pt>
                <c:pt idx="165">
                  <c:v>-10.427126870357311</c:v>
                </c:pt>
                <c:pt idx="166">
                  <c:v>-8.3851043409911146</c:v>
                </c:pt>
                <c:pt idx="167">
                  <c:v>-6.5800339371539991</c:v>
                </c:pt>
                <c:pt idx="168">
                  <c:v>-6.2558940629234661</c:v>
                </c:pt>
                <c:pt idx="169">
                  <c:v>-6.1475222745783</c:v>
                </c:pt>
                <c:pt idx="170">
                  <c:v>-6.4767715112771977</c:v>
                </c:pt>
                <c:pt idx="171">
                  <c:v>-7.1980900425735097</c:v>
                </c:pt>
                <c:pt idx="172">
                  <c:v>-7.2197518087558352</c:v>
                </c:pt>
                <c:pt idx="173">
                  <c:v>-6.7106131026254996</c:v>
                </c:pt>
                <c:pt idx="174">
                  <c:v>-6.3804465151140963</c:v>
                </c:pt>
                <c:pt idx="175">
                  <c:v>-5.3752336441028437</c:v>
                </c:pt>
                <c:pt idx="176">
                  <c:v>-4.3393086911360115</c:v>
                </c:pt>
                <c:pt idx="177">
                  <c:v>-3.6234573132271026</c:v>
                </c:pt>
                <c:pt idx="178">
                  <c:v>-2.8752387185064658</c:v>
                </c:pt>
                <c:pt idx="179">
                  <c:v>-2.1570217131508977</c:v>
                </c:pt>
                <c:pt idx="180">
                  <c:v>-1.3142082976037259</c:v>
                </c:pt>
                <c:pt idx="181">
                  <c:v>-1.2085924955919296</c:v>
                </c:pt>
                <c:pt idx="182">
                  <c:v>-0.63692624493032723</c:v>
                </c:pt>
                <c:pt idx="183">
                  <c:v>-0.15517646181587452</c:v>
                </c:pt>
                <c:pt idx="184">
                  <c:v>-0.32425465072917992</c:v>
                </c:pt>
                <c:pt idx="185">
                  <c:v>-1.1739468489072995</c:v>
                </c:pt>
                <c:pt idx="186">
                  <c:v>-1.7227438619599758</c:v>
                </c:pt>
                <c:pt idx="187">
                  <c:v>-2.8102787023722393</c:v>
                </c:pt>
                <c:pt idx="188">
                  <c:v>-3.2346164976551517</c:v>
                </c:pt>
                <c:pt idx="189">
                  <c:v>-4.1842706817008626</c:v>
                </c:pt>
                <c:pt idx="190">
                  <c:v>-4.4674668442461769</c:v>
                </c:pt>
                <c:pt idx="191">
                  <c:v>-4.2355037197715157</c:v>
                </c:pt>
                <c:pt idx="192">
                  <c:v>-3.6589603451997554</c:v>
                </c:pt>
                <c:pt idx="193">
                  <c:v>-3.178920356743931</c:v>
                </c:pt>
                <c:pt idx="194">
                  <c:v>-2.4582412591192089</c:v>
                </c:pt>
                <c:pt idx="195">
                  <c:v>-1.7326149277013916</c:v>
                </c:pt>
                <c:pt idx="196">
                  <c:v>-1.2022446160386846</c:v>
                </c:pt>
                <c:pt idx="197">
                  <c:v>-0.84683384096561676</c:v>
                </c:pt>
                <c:pt idx="198">
                  <c:v>-0.63996044461537482</c:v>
                </c:pt>
                <c:pt idx="199">
                  <c:v>-0.85675636700497892</c:v>
                </c:pt>
                <c:pt idx="200">
                  <c:v>-0.79379647387811203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Sheet1!$E$1</c:f>
              <c:strCache>
                <c:ptCount val="1"/>
                <c:pt idx="0">
                  <c:v>calibrated s2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D$2:$D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E$2:$E$513</c:f>
              <c:numCache>
                <c:formatCode>General</c:formatCode>
                <c:ptCount val="512"/>
                <c:pt idx="0">
                  <c:v>-0.59119999999999995</c:v>
                </c:pt>
                <c:pt idx="1">
                  <c:v>-0.62548000000000004</c:v>
                </c:pt>
                <c:pt idx="2">
                  <c:v>-1.0737780922519533</c:v>
                </c:pt>
                <c:pt idx="3">
                  <c:v>-1.0308570010832279</c:v>
                </c:pt>
                <c:pt idx="4">
                  <c:v>-0.54432107564998355</c:v>
                </c:pt>
                <c:pt idx="5">
                  <c:v>-0.47134736087047086</c:v>
                </c:pt>
                <c:pt idx="6">
                  <c:v>-0.70631564223269727</c:v>
                </c:pt>
                <c:pt idx="7">
                  <c:v>-1.0619127451892065</c:v>
                </c:pt>
                <c:pt idx="8">
                  <c:v>-1.0886675000666524</c:v>
                </c:pt>
                <c:pt idx="9">
                  <c:v>-0.55758823340912811</c:v>
                </c:pt>
                <c:pt idx="10">
                  <c:v>-0.77489210277108356</c:v>
                </c:pt>
                <c:pt idx="11">
                  <c:v>-0.55380347578478151</c:v>
                </c:pt>
                <c:pt idx="12">
                  <c:v>-1.1126941103500445</c:v>
                </c:pt>
                <c:pt idx="13">
                  <c:v>-1.6636030737173144</c:v>
                </c:pt>
                <c:pt idx="14">
                  <c:v>-1.2176133033600818</c:v>
                </c:pt>
                <c:pt idx="15">
                  <c:v>-0.91037265812082302</c:v>
                </c:pt>
                <c:pt idx="16">
                  <c:v>4.6234971099452647E-2</c:v>
                </c:pt>
                <c:pt idx="17">
                  <c:v>-0.458381394494076</c:v>
                </c:pt>
                <c:pt idx="18">
                  <c:v>-0.21024606569998006</c:v>
                </c:pt>
                <c:pt idx="19">
                  <c:v>-0.53545396204111684</c:v>
                </c:pt>
                <c:pt idx="20">
                  <c:v>-0.46837385473250226</c:v>
                </c:pt>
                <c:pt idx="21">
                  <c:v>-0.53198232491381969</c:v>
                </c:pt>
                <c:pt idx="22">
                  <c:v>-0.4704332185182924</c:v>
                </c:pt>
                <c:pt idx="23">
                  <c:v>-0.77047167779371006</c:v>
                </c:pt>
                <c:pt idx="24">
                  <c:v>-1.6073644057901657</c:v>
                </c:pt>
                <c:pt idx="25">
                  <c:v>-1.8100418856027651</c:v>
                </c:pt>
                <c:pt idx="26">
                  <c:v>-1.6655959905223963</c:v>
                </c:pt>
                <c:pt idx="27">
                  <c:v>-0.83088348786564215</c:v>
                </c:pt>
                <c:pt idx="28">
                  <c:v>-2.4694276234768311E-3</c:v>
                </c:pt>
                <c:pt idx="29">
                  <c:v>0.13903845841911577</c:v>
                </c:pt>
                <c:pt idx="30">
                  <c:v>0.48981793212324809</c:v>
                </c:pt>
                <c:pt idx="31">
                  <c:v>0.41591814919902514</c:v>
                </c:pt>
                <c:pt idx="32">
                  <c:v>0.83250152408233158</c:v>
                </c:pt>
                <c:pt idx="33">
                  <c:v>0.73436875852963812</c:v>
                </c:pt>
                <c:pt idx="34">
                  <c:v>0.43160716590231812</c:v>
                </c:pt>
                <c:pt idx="35">
                  <c:v>0.33039268881132688</c:v>
                </c:pt>
                <c:pt idx="36">
                  <c:v>-0.49618031133864782</c:v>
                </c:pt>
                <c:pt idx="37">
                  <c:v>-0.8176315526673511</c:v>
                </c:pt>
                <c:pt idx="38">
                  <c:v>-1.2241940176132966</c:v>
                </c:pt>
                <c:pt idx="39">
                  <c:v>-1.2830229704074847</c:v>
                </c:pt>
                <c:pt idx="40">
                  <c:v>-1.453879011949736</c:v>
                </c:pt>
                <c:pt idx="41">
                  <c:v>-1.2011294177869929</c:v>
                </c:pt>
                <c:pt idx="42">
                  <c:v>-1.2610867824833092</c:v>
                </c:pt>
                <c:pt idx="43">
                  <c:v>-1.3374973019369971</c:v>
                </c:pt>
                <c:pt idx="44">
                  <c:v>-2.5093207569002169</c:v>
                </c:pt>
                <c:pt idx="45">
                  <c:v>-3.3645399907969544</c:v>
                </c:pt>
                <c:pt idx="46">
                  <c:v>-4.0133049742861813</c:v>
                </c:pt>
                <c:pt idx="47">
                  <c:v>-3.6193009412195107</c:v>
                </c:pt>
                <c:pt idx="48">
                  <c:v>-3.9839529585439024</c:v>
                </c:pt>
                <c:pt idx="49">
                  <c:v>-4.358399830064843</c:v>
                </c:pt>
                <c:pt idx="50">
                  <c:v>-5.79165161849608</c:v>
                </c:pt>
                <c:pt idx="51">
                  <c:v>-6.0250899605596215</c:v>
                </c:pt>
                <c:pt idx="52">
                  <c:v>-7.2045959575894329</c:v>
                </c:pt>
                <c:pt idx="53">
                  <c:v>-6.6495036475097713</c:v>
                </c:pt>
                <c:pt idx="54">
                  <c:v>-6.6282302183654744</c:v>
                </c:pt>
                <c:pt idx="55">
                  <c:v>-6.6463783524918609</c:v>
                </c:pt>
                <c:pt idx="56">
                  <c:v>-7.4162776036183677</c:v>
                </c:pt>
                <c:pt idx="57">
                  <c:v>-8.6081436530983861</c:v>
                </c:pt>
                <c:pt idx="58">
                  <c:v>-8.5686651152444497</c:v>
                </c:pt>
                <c:pt idx="59">
                  <c:v>-9.4259740433764811</c:v>
                </c:pt>
                <c:pt idx="60">
                  <c:v>-10.015667484935724</c:v>
                </c:pt>
                <c:pt idx="61">
                  <c:v>-10.378765225956613</c:v>
                </c:pt>
                <c:pt idx="62">
                  <c:v>-10.85240635516017</c:v>
                </c:pt>
                <c:pt idx="63">
                  <c:v>-10.239797467516468</c:v>
                </c:pt>
                <c:pt idx="64">
                  <c:v>-11.247610512086956</c:v>
                </c:pt>
                <c:pt idx="65">
                  <c:v>-10.436012701028469</c:v>
                </c:pt>
                <c:pt idx="66">
                  <c:v>-10.47209794925922</c:v>
                </c:pt>
                <c:pt idx="67">
                  <c:v>-10.687546547974847</c:v>
                </c:pt>
                <c:pt idx="68">
                  <c:v>-11.053737876279897</c:v>
                </c:pt>
                <c:pt idx="69">
                  <c:v>-12.467167442249211</c:v>
                </c:pt>
                <c:pt idx="70">
                  <c:v>-11.897123108575627</c:v>
                </c:pt>
                <c:pt idx="71">
                  <c:v>-12.917821013650673</c:v>
                </c:pt>
                <c:pt idx="72">
                  <c:v>-12.759026512310099</c:v>
                </c:pt>
                <c:pt idx="73">
                  <c:v>-14.355896540640734</c:v>
                </c:pt>
                <c:pt idx="74">
                  <c:v>-15.136088275255361</c:v>
                </c:pt>
                <c:pt idx="75">
                  <c:v>-15.603551537077747</c:v>
                </c:pt>
                <c:pt idx="76">
                  <c:v>-15.952696339830958</c:v>
                </c:pt>
                <c:pt idx="77">
                  <c:v>-17.096213729996411</c:v>
                </c:pt>
                <c:pt idx="78">
                  <c:v>-18.130928687251263</c:v>
                </c:pt>
                <c:pt idx="79">
                  <c:v>-19.48635305002967</c:v>
                </c:pt>
                <c:pt idx="80">
                  <c:v>-20.188531495297017</c:v>
                </c:pt>
                <c:pt idx="81">
                  <c:v>-23.016582372556599</c:v>
                </c:pt>
                <c:pt idx="82">
                  <c:v>-26.603249903698895</c:v>
                </c:pt>
                <c:pt idx="83">
                  <c:v>-33.493336700440295</c:v>
                </c:pt>
                <c:pt idx="84">
                  <c:v>-34.912670362351328</c:v>
                </c:pt>
                <c:pt idx="85">
                  <c:v>-32.24677217149361</c:v>
                </c:pt>
                <c:pt idx="86">
                  <c:v>-25.530518152074421</c:v>
                </c:pt>
                <c:pt idx="87">
                  <c:v>-21.575219696059708</c:v>
                </c:pt>
                <c:pt idx="88">
                  <c:v>-19.333363433894331</c:v>
                </c:pt>
                <c:pt idx="89">
                  <c:v>-17.531912409903708</c:v>
                </c:pt>
                <c:pt idx="90">
                  <c:v>-16.117954121208939</c:v>
                </c:pt>
                <c:pt idx="91">
                  <c:v>-14.838696104324205</c:v>
                </c:pt>
                <c:pt idx="92">
                  <c:v>-13.595883564086909</c:v>
                </c:pt>
                <c:pt idx="93">
                  <c:v>-12.49551625847927</c:v>
                </c:pt>
                <c:pt idx="94">
                  <c:v>-11.698015796419101</c:v>
                </c:pt>
                <c:pt idx="95">
                  <c:v>-11.110958685262096</c:v>
                </c:pt>
                <c:pt idx="96">
                  <c:v>-10.946455565370838</c:v>
                </c:pt>
                <c:pt idx="97">
                  <c:v>-10.683189172916366</c:v>
                </c:pt>
                <c:pt idx="98">
                  <c:v>-9.9820079647341871</c:v>
                </c:pt>
                <c:pt idx="99">
                  <c:v>-9.3608866870678238</c:v>
                </c:pt>
                <c:pt idx="100">
                  <c:v>-8.9431393486136184</c:v>
                </c:pt>
                <c:pt idx="101">
                  <c:v>-9.4869662405935298</c:v>
                </c:pt>
                <c:pt idx="102">
                  <c:v>-9.8044689384559707</c:v>
                </c:pt>
                <c:pt idx="103">
                  <c:v>-9.7204350487971585</c:v>
                </c:pt>
                <c:pt idx="104">
                  <c:v>-8.9393265549584644</c:v>
                </c:pt>
                <c:pt idx="105">
                  <c:v>-8.4305974596930167</c:v>
                </c:pt>
                <c:pt idx="106">
                  <c:v>-8.5302441335371881</c:v>
                </c:pt>
                <c:pt idx="107">
                  <c:v>-8.591274076708082</c:v>
                </c:pt>
                <c:pt idx="108">
                  <c:v>-7.9634080473859647</c:v>
                </c:pt>
                <c:pt idx="109">
                  <c:v>-7.6980714725711508</c:v>
                </c:pt>
                <c:pt idx="110">
                  <c:v>-7.8702476983153842</c:v>
                </c:pt>
                <c:pt idx="111">
                  <c:v>-8.1848849431104824</c:v>
                </c:pt>
                <c:pt idx="112">
                  <c:v>-7.888636438008974</c:v>
                </c:pt>
                <c:pt idx="113">
                  <c:v>-7.1129375435665496</c:v>
                </c:pt>
                <c:pt idx="114">
                  <c:v>-7.249497549043407</c:v>
                </c:pt>
                <c:pt idx="115">
                  <c:v>-7.2060989746208195</c:v>
                </c:pt>
                <c:pt idx="116">
                  <c:v>-7.1883264171129495</c:v>
                </c:pt>
                <c:pt idx="117">
                  <c:v>-6.9989439645022218</c:v>
                </c:pt>
                <c:pt idx="118">
                  <c:v>-6.6763410146409692</c:v>
                </c:pt>
                <c:pt idx="119">
                  <c:v>-6.4349978009485049</c:v>
                </c:pt>
                <c:pt idx="120">
                  <c:v>-6.2154649976440455</c:v>
                </c:pt>
                <c:pt idx="121">
                  <c:v>-6.2170923017358639</c:v>
                </c:pt>
                <c:pt idx="122">
                  <c:v>-6.4059215178538667</c:v>
                </c:pt>
                <c:pt idx="123">
                  <c:v>-5.6111865312459246</c:v>
                </c:pt>
                <c:pt idx="124">
                  <c:v>-5.1027333603901859</c:v>
                </c:pt>
                <c:pt idx="125">
                  <c:v>-4.5643151180425265</c:v>
                </c:pt>
                <c:pt idx="126">
                  <c:v>-4.5656462895154215</c:v>
                </c:pt>
                <c:pt idx="127">
                  <c:v>-4.4118728864146917</c:v>
                </c:pt>
                <c:pt idx="128">
                  <c:v>-3.9600079139180728</c:v>
                </c:pt>
                <c:pt idx="129">
                  <c:v>-4.1600561873320281</c:v>
                </c:pt>
                <c:pt idx="130">
                  <c:v>-4.2022513922911964</c:v>
                </c:pt>
                <c:pt idx="131">
                  <c:v>-4.5850303658353448</c:v>
                </c:pt>
                <c:pt idx="132">
                  <c:v>-4.3780619481508802</c:v>
                </c:pt>
                <c:pt idx="133">
                  <c:v>-4.3548659603589428</c:v>
                </c:pt>
                <c:pt idx="134">
                  <c:v>-4.0517636197570859</c:v>
                </c:pt>
                <c:pt idx="135">
                  <c:v>-3.6707433660899089</c:v>
                </c:pt>
                <c:pt idx="136">
                  <c:v>-3.7771302276538989</c:v>
                </c:pt>
                <c:pt idx="137">
                  <c:v>-3.6523741027951631</c:v>
                </c:pt>
                <c:pt idx="138">
                  <c:v>-3.5725699041023424</c:v>
                </c:pt>
                <c:pt idx="139">
                  <c:v>-2.7913179636600773</c:v>
                </c:pt>
                <c:pt idx="140">
                  <c:v>-2.4365726514465793</c:v>
                </c:pt>
                <c:pt idx="141">
                  <c:v>-2.3671349720187886</c:v>
                </c:pt>
                <c:pt idx="142">
                  <c:v>-2.6908835270536309</c:v>
                </c:pt>
                <c:pt idx="143">
                  <c:v>-2.6053789815004564</c:v>
                </c:pt>
                <c:pt idx="144">
                  <c:v>-2.1527294104629684</c:v>
                </c:pt>
                <c:pt idx="145">
                  <c:v>-1.9696508665281829</c:v>
                </c:pt>
                <c:pt idx="146">
                  <c:v>-1.9031930851810188</c:v>
                </c:pt>
                <c:pt idx="147">
                  <c:v>-1.9333571665900171</c:v>
                </c:pt>
                <c:pt idx="148">
                  <c:v>-1.7954442631649357</c:v>
                </c:pt>
                <c:pt idx="149">
                  <c:v>-1.9800149494107295</c:v>
                </c:pt>
                <c:pt idx="150">
                  <c:v>-2.1144816048558588</c:v>
                </c:pt>
                <c:pt idx="151">
                  <c:v>-2.192788292176743</c:v>
                </c:pt>
                <c:pt idx="152">
                  <c:v>-2.3288582589143183</c:v>
                </c:pt>
                <c:pt idx="153">
                  <c:v>-2.3154536882895278</c:v>
                </c:pt>
                <c:pt idx="154">
                  <c:v>-2.1821545879225526</c:v>
                </c:pt>
                <c:pt idx="155">
                  <c:v>-2.2104567097589101</c:v>
                </c:pt>
                <c:pt idx="156">
                  <c:v>-2.2975857925212413</c:v>
                </c:pt>
                <c:pt idx="157">
                  <c:v>-2.7651382276739356</c:v>
                </c:pt>
                <c:pt idx="158">
                  <c:v>-2.5971181141113799</c:v>
                </c:pt>
                <c:pt idx="159">
                  <c:v>-2.7927172960244406</c:v>
                </c:pt>
                <c:pt idx="160">
                  <c:v>-2.6358207502605002</c:v>
                </c:pt>
                <c:pt idx="161">
                  <c:v>-2.7458930574505751</c:v>
                </c:pt>
                <c:pt idx="162">
                  <c:v>-2.5146543822655976</c:v>
                </c:pt>
                <c:pt idx="163">
                  <c:v>-2.3154656480637432</c:v>
                </c:pt>
                <c:pt idx="164">
                  <c:v>-2.4119925454041291</c:v>
                </c:pt>
                <c:pt idx="165">
                  <c:v>-2.6563902325514936</c:v>
                </c:pt>
                <c:pt idx="166">
                  <c:v>-2.6264191657159457</c:v>
                </c:pt>
                <c:pt idx="167">
                  <c:v>-2.0702294892351998</c:v>
                </c:pt>
                <c:pt idx="168">
                  <c:v>-1.7768328811721856</c:v>
                </c:pt>
                <c:pt idx="169">
                  <c:v>-1.6625129762261681</c:v>
                </c:pt>
                <c:pt idx="170">
                  <c:v>-1.6850513040181838</c:v>
                </c:pt>
                <c:pt idx="171">
                  <c:v>-1.3280915224946035</c:v>
                </c:pt>
                <c:pt idx="172">
                  <c:v>-1.0647000509781701</c:v>
                </c:pt>
                <c:pt idx="173">
                  <c:v>-0.93585490621458767</c:v>
                </c:pt>
                <c:pt idx="174">
                  <c:v>-0.83769302803836654</c:v>
                </c:pt>
                <c:pt idx="175">
                  <c:v>-0.37576837867458751</c:v>
                </c:pt>
                <c:pt idx="176">
                  <c:v>-0.12419805431612878</c:v>
                </c:pt>
                <c:pt idx="177">
                  <c:v>9.9666873173884299E-2</c:v>
                </c:pt>
                <c:pt idx="178">
                  <c:v>0.34121402037830673</c:v>
                </c:pt>
                <c:pt idx="179">
                  <c:v>0.6655468875542162</c:v>
                </c:pt>
                <c:pt idx="180">
                  <c:v>1.0332819445333534</c:v>
                </c:pt>
                <c:pt idx="181">
                  <c:v>1.0993493620984218</c:v>
                </c:pt>
                <c:pt idx="182">
                  <c:v>1.1201037224106525</c:v>
                </c:pt>
                <c:pt idx="183">
                  <c:v>1.234286773663565</c:v>
                </c:pt>
                <c:pt idx="184">
                  <c:v>1.2389606764491985</c:v>
                </c:pt>
                <c:pt idx="185">
                  <c:v>1.0982256986773242</c:v>
                </c:pt>
                <c:pt idx="186">
                  <c:v>0.94393175038045618</c:v>
                </c:pt>
                <c:pt idx="187">
                  <c:v>0.96811170432905091</c:v>
                </c:pt>
                <c:pt idx="188">
                  <c:v>1.0505887782754482</c:v>
                </c:pt>
                <c:pt idx="189">
                  <c:v>0.90480818025106358</c:v>
                </c:pt>
                <c:pt idx="190">
                  <c:v>0.56960804380076946</c:v>
                </c:pt>
                <c:pt idx="191">
                  <c:v>0.62160015504450972</c:v>
                </c:pt>
                <c:pt idx="192">
                  <c:v>0.66853167666648472</c:v>
                </c:pt>
                <c:pt idx="193">
                  <c:v>0.74988251997903177</c:v>
                </c:pt>
                <c:pt idx="194">
                  <c:v>0.83303788759772923</c:v>
                </c:pt>
                <c:pt idx="195">
                  <c:v>1.1173678331167516</c:v>
                </c:pt>
                <c:pt idx="196">
                  <c:v>1.3265928728716634</c:v>
                </c:pt>
                <c:pt idx="197">
                  <c:v>1.3787029913221402</c:v>
                </c:pt>
                <c:pt idx="198">
                  <c:v>1.1050134256396553</c:v>
                </c:pt>
                <c:pt idx="199">
                  <c:v>1.2219692946600473</c:v>
                </c:pt>
                <c:pt idx="200">
                  <c:v>1.241144259789964</c:v>
                </c:pt>
                <c:pt idx="201">
                  <c:v>1.2114971991472692</c:v>
                </c:pt>
                <c:pt idx="202">
                  <c:v>1.1058444129326708</c:v>
                </c:pt>
                <c:pt idx="203">
                  <c:v>0.98614123608631632</c:v>
                </c:pt>
                <c:pt idx="204">
                  <c:v>1.1183768847875617</c:v>
                </c:pt>
                <c:pt idx="205">
                  <c:v>0.8922512005393749</c:v>
                </c:pt>
                <c:pt idx="206">
                  <c:v>0.67847120425701846</c:v>
                </c:pt>
                <c:pt idx="207">
                  <c:v>0.2689632747213016</c:v>
                </c:pt>
                <c:pt idx="208">
                  <c:v>4.7361675179482199E-2</c:v>
                </c:pt>
                <c:pt idx="209">
                  <c:v>-0.34092441734892737</c:v>
                </c:pt>
                <c:pt idx="210">
                  <c:v>-0.44872901214721983</c:v>
                </c:pt>
                <c:pt idx="211">
                  <c:v>-0.64073388478237348</c:v>
                </c:pt>
                <c:pt idx="212">
                  <c:v>-0.94506273140569974</c:v>
                </c:pt>
                <c:pt idx="213">
                  <c:v>-1.4513363572919271</c:v>
                </c:pt>
                <c:pt idx="214">
                  <c:v>-2.0205011566853659</c:v>
                </c:pt>
                <c:pt idx="215">
                  <c:v>-2.2441229376998204</c:v>
                </c:pt>
                <c:pt idx="216">
                  <c:v>-2.3244201925897285</c:v>
                </c:pt>
                <c:pt idx="217">
                  <c:v>-2.4359073113209018</c:v>
                </c:pt>
                <c:pt idx="218">
                  <c:v>-2.5306387416443878</c:v>
                </c:pt>
                <c:pt idx="219">
                  <c:v>-2.8625258304281815</c:v>
                </c:pt>
                <c:pt idx="220">
                  <c:v>-3.0944238896308711</c:v>
                </c:pt>
                <c:pt idx="221">
                  <c:v>-3.4113183365873474</c:v>
                </c:pt>
                <c:pt idx="222">
                  <c:v>-3.4242776949109763</c:v>
                </c:pt>
                <c:pt idx="223">
                  <c:v>-3.5640564050433916</c:v>
                </c:pt>
                <c:pt idx="224">
                  <c:v>-3.5887727383243551</c:v>
                </c:pt>
                <c:pt idx="225">
                  <c:v>-3.7728341504381251</c:v>
                </c:pt>
                <c:pt idx="226">
                  <c:v>-3.6640025909742717</c:v>
                </c:pt>
                <c:pt idx="227">
                  <c:v>-3.6381986232712684</c:v>
                </c:pt>
                <c:pt idx="228">
                  <c:v>-3.3669589966956228</c:v>
                </c:pt>
                <c:pt idx="229">
                  <c:v>-3.0167723789555652</c:v>
                </c:pt>
                <c:pt idx="230">
                  <c:v>-2.5060967076481098</c:v>
                </c:pt>
                <c:pt idx="231">
                  <c:v>-2.0362551696157003</c:v>
                </c:pt>
                <c:pt idx="232">
                  <c:v>-1.640486770716981</c:v>
                </c:pt>
                <c:pt idx="233">
                  <c:v>-1.2178950560218385</c:v>
                </c:pt>
                <c:pt idx="234">
                  <c:v>-0.81748018037005499</c:v>
                </c:pt>
                <c:pt idx="235">
                  <c:v>-0.37793228790295297</c:v>
                </c:pt>
                <c:pt idx="236">
                  <c:v>-0.32224052730764091</c:v>
                </c:pt>
                <c:pt idx="237">
                  <c:v>8.7285970656525033E-2</c:v>
                </c:pt>
                <c:pt idx="238">
                  <c:v>0.22159184139634439</c:v>
                </c:pt>
                <c:pt idx="239">
                  <c:v>0.77520663727710859</c:v>
                </c:pt>
                <c:pt idx="240">
                  <c:v>1.0000583617134737</c:v>
                </c:pt>
                <c:pt idx="241">
                  <c:v>1.3322547076472999</c:v>
                </c:pt>
                <c:pt idx="242">
                  <c:v>1.5511172902509383</c:v>
                </c:pt>
                <c:pt idx="243">
                  <c:v>1.6491708147713273</c:v>
                </c:pt>
                <c:pt idx="244">
                  <c:v>1.8451155008274487</c:v>
                </c:pt>
                <c:pt idx="245">
                  <c:v>2.0290028637365167</c:v>
                </c:pt>
                <c:pt idx="246">
                  <c:v>2.0271852995326918</c:v>
                </c:pt>
                <c:pt idx="247">
                  <c:v>2.0244057407673148</c:v>
                </c:pt>
                <c:pt idx="248">
                  <c:v>1.6567493046491524</c:v>
                </c:pt>
                <c:pt idx="249">
                  <c:v>1.3020727351017094</c:v>
                </c:pt>
                <c:pt idx="250">
                  <c:v>0.86739666197436271</c:v>
                </c:pt>
                <c:pt idx="251">
                  <c:v>0.67676592040893058</c:v>
                </c:pt>
                <c:pt idx="252">
                  <c:v>0.6394962507710068</c:v>
                </c:pt>
                <c:pt idx="253">
                  <c:v>0.63214933094559345</c:v>
                </c:pt>
                <c:pt idx="254">
                  <c:v>0.56048097546169906</c:v>
                </c:pt>
                <c:pt idx="255">
                  <c:v>0.35991251686336995</c:v>
                </c:pt>
                <c:pt idx="256">
                  <c:v>0.15015597620193755</c:v>
                </c:pt>
                <c:pt idx="257">
                  <c:v>-4.4785284532022573E-2</c:v>
                </c:pt>
                <c:pt idx="258">
                  <c:v>-0.18882898645214666</c:v>
                </c:pt>
                <c:pt idx="259">
                  <c:v>-0.28780800042590249</c:v>
                </c:pt>
                <c:pt idx="260">
                  <c:v>-0.35931658951712703</c:v>
                </c:pt>
                <c:pt idx="261">
                  <c:v>-0.3423823235966415</c:v>
                </c:pt>
                <c:pt idx="262">
                  <c:v>-0.39323725663578873</c:v>
                </c:pt>
                <c:pt idx="263">
                  <c:v>-0.30300674001565953</c:v>
                </c:pt>
                <c:pt idx="264">
                  <c:v>-0.15606912269207091</c:v>
                </c:pt>
                <c:pt idx="265">
                  <c:v>8.6742824133687321E-2</c:v>
                </c:pt>
                <c:pt idx="266">
                  <c:v>0.11552745681944659</c:v>
                </c:pt>
                <c:pt idx="267">
                  <c:v>0.11076672522779592</c:v>
                </c:pt>
                <c:pt idx="268">
                  <c:v>4.4135276533117808E-2</c:v>
                </c:pt>
                <c:pt idx="269">
                  <c:v>0.12959330729294061</c:v>
                </c:pt>
                <c:pt idx="270">
                  <c:v>0.18061487608436136</c:v>
                </c:pt>
                <c:pt idx="271">
                  <c:v>0.34912864739134353</c:v>
                </c:pt>
                <c:pt idx="272">
                  <c:v>0.52560759617421382</c:v>
                </c:pt>
                <c:pt idx="273">
                  <c:v>0.77262619571122715</c:v>
                </c:pt>
                <c:pt idx="274">
                  <c:v>0.77457567144677897</c:v>
                </c:pt>
                <c:pt idx="275">
                  <c:v>0.6960559076698899</c:v>
                </c:pt>
                <c:pt idx="276">
                  <c:v>0.46722453955130772</c:v>
                </c:pt>
                <c:pt idx="277">
                  <c:v>0.34382634386581684</c:v>
                </c:pt>
                <c:pt idx="278">
                  <c:v>0.20690826199054213</c:v>
                </c:pt>
                <c:pt idx="279">
                  <c:v>0.13385688133009296</c:v>
                </c:pt>
                <c:pt idx="280">
                  <c:v>-1.286185703203091E-2</c:v>
                </c:pt>
                <c:pt idx="281">
                  <c:v>-0.18629308850350501</c:v>
                </c:pt>
                <c:pt idx="282">
                  <c:v>-0.41746529795466109</c:v>
                </c:pt>
                <c:pt idx="283">
                  <c:v>-0.57425322706688176</c:v>
                </c:pt>
                <c:pt idx="284">
                  <c:v>-0.78717550932307623</c:v>
                </c:pt>
                <c:pt idx="285">
                  <c:v>-0.97293119474185252</c:v>
                </c:pt>
                <c:pt idx="286">
                  <c:v>-1.1970576959060415</c:v>
                </c:pt>
                <c:pt idx="287">
                  <c:v>-1.2467881968490835</c:v>
                </c:pt>
                <c:pt idx="288">
                  <c:v>-1.3282326220611262</c:v>
                </c:pt>
                <c:pt idx="289">
                  <c:v>-1.2473743394288166</c:v>
                </c:pt>
                <c:pt idx="290">
                  <c:v>-1.3262327769800408</c:v>
                </c:pt>
                <c:pt idx="291">
                  <c:v>-1.3001784242131258</c:v>
                </c:pt>
                <c:pt idx="292">
                  <c:v>-1.2975564754398745</c:v>
                </c:pt>
                <c:pt idx="293">
                  <c:v>-1.2386639561586732</c:v>
                </c:pt>
                <c:pt idx="294">
                  <c:v>-1.0338843001270821</c:v>
                </c:pt>
                <c:pt idx="295">
                  <c:v>-0.92588622038986845</c:v>
                </c:pt>
                <c:pt idx="296">
                  <c:v>-0.66130442265045619</c:v>
                </c:pt>
                <c:pt idx="297">
                  <c:v>-0.58031870913134853</c:v>
                </c:pt>
                <c:pt idx="298">
                  <c:v>-0.35270972274994739</c:v>
                </c:pt>
                <c:pt idx="299">
                  <c:v>-0.18092752855074343</c:v>
                </c:pt>
                <c:pt idx="300">
                  <c:v>8.6327160035067407E-2</c:v>
                </c:pt>
                <c:pt idx="301">
                  <c:v>0.28085079181897626</c:v>
                </c:pt>
                <c:pt idx="302">
                  <c:v>0.43633234385569253</c:v>
                </c:pt>
                <c:pt idx="303">
                  <c:v>0.60074327950382223</c:v>
                </c:pt>
                <c:pt idx="304">
                  <c:v>0.75852208766912865</c:v>
                </c:pt>
                <c:pt idx="305">
                  <c:v>0.87366487477334831</c:v>
                </c:pt>
                <c:pt idx="306">
                  <c:v>0.90039149748963743</c:v>
                </c:pt>
                <c:pt idx="307">
                  <c:v>0.75814928501942014</c:v>
                </c:pt>
                <c:pt idx="308">
                  <c:v>0.71987343449860131</c:v>
                </c:pt>
                <c:pt idx="309">
                  <c:v>0.56754710526629948</c:v>
                </c:pt>
                <c:pt idx="310">
                  <c:v>0.43558349411608432</c:v>
                </c:pt>
                <c:pt idx="311">
                  <c:v>0.22118787841940704</c:v>
                </c:pt>
                <c:pt idx="312">
                  <c:v>-5.1950150738989211E-2</c:v>
                </c:pt>
                <c:pt idx="313">
                  <c:v>-0.36778559219535661</c:v>
                </c:pt>
                <c:pt idx="314">
                  <c:v>-0.65785269455030637</c:v>
                </c:pt>
                <c:pt idx="315">
                  <c:v>-0.77223567434485096</c:v>
                </c:pt>
                <c:pt idx="316">
                  <c:v>-0.86770612755502408</c:v>
                </c:pt>
                <c:pt idx="317">
                  <c:v>-0.99587800481286293</c:v>
                </c:pt>
                <c:pt idx="318">
                  <c:v>-1.3878923145574493</c:v>
                </c:pt>
                <c:pt idx="319">
                  <c:v>-1.6774927972761489</c:v>
                </c:pt>
                <c:pt idx="320">
                  <c:v>-1.8901688038031024</c:v>
                </c:pt>
                <c:pt idx="321">
                  <c:v>-1.9769836082163632</c:v>
                </c:pt>
                <c:pt idx="322">
                  <c:v>-2.0870163061101139</c:v>
                </c:pt>
                <c:pt idx="323">
                  <c:v>-2.3375045836834256</c:v>
                </c:pt>
                <c:pt idx="324">
                  <c:v>-2.3190213082568909</c:v>
                </c:pt>
                <c:pt idx="325">
                  <c:v>-2.4060449351307391</c:v>
                </c:pt>
                <c:pt idx="326">
                  <c:v>-2.384170729652126</c:v>
                </c:pt>
                <c:pt idx="327">
                  <c:v>-2.4134468255081027</c:v>
                </c:pt>
                <c:pt idx="328">
                  <c:v>-2.2970432502451406</c:v>
                </c:pt>
                <c:pt idx="329">
                  <c:v>-2.1245326460829013</c:v>
                </c:pt>
                <c:pt idx="330">
                  <c:v>-2.2003130338502017</c:v>
                </c:pt>
                <c:pt idx="331">
                  <c:v>-2.2086499106973219</c:v>
                </c:pt>
                <c:pt idx="332">
                  <c:v>-2.2961300993388605</c:v>
                </c:pt>
                <c:pt idx="333">
                  <c:v>-2.2069217294820302</c:v>
                </c:pt>
                <c:pt idx="334">
                  <c:v>-2.0293950211514939</c:v>
                </c:pt>
                <c:pt idx="335">
                  <c:v>-1.7506661657570237</c:v>
                </c:pt>
                <c:pt idx="336">
                  <c:v>-1.5389558015317482</c:v>
                </c:pt>
                <c:pt idx="337">
                  <c:v>-1.4828888526027049</c:v>
                </c:pt>
                <c:pt idx="338">
                  <c:v>-1.4908190343678749</c:v>
                </c:pt>
                <c:pt idx="339">
                  <c:v>-1.4942609157158924</c:v>
                </c:pt>
                <c:pt idx="340">
                  <c:v>-1.4193589474719175</c:v>
                </c:pt>
                <c:pt idx="341">
                  <c:v>-1.4107630924540129</c:v>
                </c:pt>
                <c:pt idx="342">
                  <c:v>-1.3142579849124434</c:v>
                </c:pt>
                <c:pt idx="343">
                  <c:v>-1.3621270054239492</c:v>
                </c:pt>
                <c:pt idx="344">
                  <c:v>-1.3487349958438726</c:v>
                </c:pt>
                <c:pt idx="345">
                  <c:v>-1.2645090891936304</c:v>
                </c:pt>
                <c:pt idx="346">
                  <c:v>-1.2142447580413362</c:v>
                </c:pt>
                <c:pt idx="347">
                  <c:v>-1.1127075687717245</c:v>
                </c:pt>
                <c:pt idx="348">
                  <c:v>-1.0523520420083958</c:v>
                </c:pt>
                <c:pt idx="349">
                  <c:v>-1.0226380424819566</c:v>
                </c:pt>
                <c:pt idx="350">
                  <c:v>-1.0468835508541201</c:v>
                </c:pt>
                <c:pt idx="351">
                  <c:v>-1.0730311654258158</c:v>
                </c:pt>
                <c:pt idx="352">
                  <c:v>-0.94352063074666204</c:v>
                </c:pt>
                <c:pt idx="353">
                  <c:v>-0.92011923625826519</c:v>
                </c:pt>
                <c:pt idx="354">
                  <c:v>-0.94580316222082939</c:v>
                </c:pt>
                <c:pt idx="355">
                  <c:v>-0.87756986138313076</c:v>
                </c:pt>
                <c:pt idx="356">
                  <c:v>-0.84496588525127037</c:v>
                </c:pt>
                <c:pt idx="357">
                  <c:v>-0.94680435012803965</c:v>
                </c:pt>
                <c:pt idx="358">
                  <c:v>-1.3894088496164514</c:v>
                </c:pt>
                <c:pt idx="359">
                  <c:v>-1.6387518794468097</c:v>
                </c:pt>
                <c:pt idx="360">
                  <c:v>-1.7843777119415911</c:v>
                </c:pt>
                <c:pt idx="361">
                  <c:v>-1.8000411365476687</c:v>
                </c:pt>
                <c:pt idx="362">
                  <c:v>-2.10957622582383</c:v>
                </c:pt>
                <c:pt idx="363">
                  <c:v>-2.5642789430584085</c:v>
                </c:pt>
                <c:pt idx="364">
                  <c:v>-3.1842824947132087</c:v>
                </c:pt>
                <c:pt idx="365">
                  <c:v>-3.6924172270344968</c:v>
                </c:pt>
                <c:pt idx="366">
                  <c:v>-4.1760628098942574</c:v>
                </c:pt>
                <c:pt idx="367">
                  <c:v>-4.540504013431538</c:v>
                </c:pt>
                <c:pt idx="368">
                  <c:v>-4.9764511062876133</c:v>
                </c:pt>
                <c:pt idx="369">
                  <c:v>-5.4569273276723971</c:v>
                </c:pt>
                <c:pt idx="370">
                  <c:v>-6.0054014240264548</c:v>
                </c:pt>
                <c:pt idx="371">
                  <c:v>-6.531317096514182</c:v>
                </c:pt>
                <c:pt idx="372">
                  <c:v>-7.042248871236481</c:v>
                </c:pt>
                <c:pt idx="373">
                  <c:v>-7.5345347924501089</c:v>
                </c:pt>
                <c:pt idx="374">
                  <c:v>-8.0511550342921314</c:v>
                </c:pt>
                <c:pt idx="375">
                  <c:v>-8.561239473045001</c:v>
                </c:pt>
                <c:pt idx="376">
                  <c:v>-9.0173755812060481</c:v>
                </c:pt>
                <c:pt idx="377">
                  <c:v>-9.3605319667964313</c:v>
                </c:pt>
                <c:pt idx="378">
                  <c:v>-9.6328134388296682</c:v>
                </c:pt>
                <c:pt idx="379">
                  <c:v>-9.9326093470245187</c:v>
                </c:pt>
                <c:pt idx="380">
                  <c:v>-10.369740459446788</c:v>
                </c:pt>
                <c:pt idx="381">
                  <c:v>-10.732709193862961</c:v>
                </c:pt>
                <c:pt idx="382">
                  <c:v>-11.001542639908513</c:v>
                </c:pt>
                <c:pt idx="383">
                  <c:v>-11.150191101065067</c:v>
                </c:pt>
                <c:pt idx="384">
                  <c:v>-11.354703944668332</c:v>
                </c:pt>
                <c:pt idx="385">
                  <c:v>-11.623943454540422</c:v>
                </c:pt>
                <c:pt idx="386">
                  <c:v>-11.846560363550624</c:v>
                </c:pt>
                <c:pt idx="387">
                  <c:v>-12.070963972836102</c:v>
                </c:pt>
                <c:pt idx="388">
                  <c:v>-12.201603049307428</c:v>
                </c:pt>
                <c:pt idx="389">
                  <c:v>-12.32233479704823</c:v>
                </c:pt>
                <c:pt idx="390">
                  <c:v>-12.480764530210555</c:v>
                </c:pt>
                <c:pt idx="391">
                  <c:v>-12.759590462333504</c:v>
                </c:pt>
                <c:pt idx="392">
                  <c:v>-13.012036799449078</c:v>
                </c:pt>
                <c:pt idx="393">
                  <c:v>-13.531816462950141</c:v>
                </c:pt>
                <c:pt idx="394">
                  <c:v>-13.946063852923219</c:v>
                </c:pt>
                <c:pt idx="395">
                  <c:v>-14.643669837222619</c:v>
                </c:pt>
                <c:pt idx="396">
                  <c:v>-15.356412011032281</c:v>
                </c:pt>
                <c:pt idx="397">
                  <c:v>-16.473485359273443</c:v>
                </c:pt>
                <c:pt idx="398">
                  <c:v>-17.807690390074686</c:v>
                </c:pt>
                <c:pt idx="399">
                  <c:v>-19.582514169691983</c:v>
                </c:pt>
                <c:pt idx="400">
                  <c:v>-22.219691749631579</c:v>
                </c:pt>
                <c:pt idx="401">
                  <c:v>-27.590633616378465</c:v>
                </c:pt>
                <c:pt idx="402">
                  <c:v>-32.552622413081536</c:v>
                </c:pt>
                <c:pt idx="403">
                  <c:v>-32.832369251851865</c:v>
                </c:pt>
                <c:pt idx="404">
                  <c:v>-28.414367376203757</c:v>
                </c:pt>
                <c:pt idx="405">
                  <c:v>-22.559841603248888</c:v>
                </c:pt>
                <c:pt idx="406">
                  <c:v>-19.403228643384907</c:v>
                </c:pt>
                <c:pt idx="407">
                  <c:v>-17.19516368714935</c:v>
                </c:pt>
                <c:pt idx="408">
                  <c:v>-15.62696577244539</c:v>
                </c:pt>
                <c:pt idx="409">
                  <c:v>-14.447154500255797</c:v>
                </c:pt>
                <c:pt idx="410">
                  <c:v>-13.541605104211518</c:v>
                </c:pt>
                <c:pt idx="411">
                  <c:v>-12.906218541598378</c:v>
                </c:pt>
                <c:pt idx="412">
                  <c:v>-12.386399890898089</c:v>
                </c:pt>
                <c:pt idx="413">
                  <c:v>-12.063932555285911</c:v>
                </c:pt>
                <c:pt idx="414">
                  <c:v>-11.734704943311263</c:v>
                </c:pt>
                <c:pt idx="415">
                  <c:v>-11.445226185661562</c:v>
                </c:pt>
                <c:pt idx="416">
                  <c:v>-11.165503494355017</c:v>
                </c:pt>
                <c:pt idx="417">
                  <c:v>-11.054993471561275</c:v>
                </c:pt>
                <c:pt idx="418">
                  <c:v>-11.072028112765755</c:v>
                </c:pt>
                <c:pt idx="419">
                  <c:v>-11.117340217097526</c:v>
                </c:pt>
                <c:pt idx="420">
                  <c:v>-11.098043370190529</c:v>
                </c:pt>
                <c:pt idx="421">
                  <c:v>-11.078170390046301</c:v>
                </c:pt>
                <c:pt idx="422">
                  <c:v>-11.083396364559102</c:v>
                </c:pt>
                <c:pt idx="423">
                  <c:v>-11.058881530702189</c:v>
                </c:pt>
                <c:pt idx="424">
                  <c:v>-11.001397940189966</c:v>
                </c:pt>
                <c:pt idx="425">
                  <c:v>-10.90744862335233</c:v>
                </c:pt>
                <c:pt idx="426">
                  <c:v>-10.918565043033723</c:v>
                </c:pt>
                <c:pt idx="427">
                  <c:v>-10.907418113753325</c:v>
                </c:pt>
                <c:pt idx="428">
                  <c:v>-10.874243612376688</c:v>
                </c:pt>
                <c:pt idx="429">
                  <c:v>-10.748705097253696</c:v>
                </c:pt>
                <c:pt idx="430">
                  <c:v>-10.651696675758553</c:v>
                </c:pt>
                <c:pt idx="431">
                  <c:v>-10.551767173890534</c:v>
                </c:pt>
                <c:pt idx="432">
                  <c:v>-10.479406235295881</c:v>
                </c:pt>
                <c:pt idx="433">
                  <c:v>-10.344386795441149</c:v>
                </c:pt>
                <c:pt idx="434">
                  <c:v>-10.179119736595363</c:v>
                </c:pt>
                <c:pt idx="435">
                  <c:v>-9.926798912275876</c:v>
                </c:pt>
                <c:pt idx="436">
                  <c:v>-9.6858788570453509</c:v>
                </c:pt>
                <c:pt idx="437">
                  <c:v>-9.4873534635650572</c:v>
                </c:pt>
                <c:pt idx="438">
                  <c:v>-9.0774156234342449</c:v>
                </c:pt>
                <c:pt idx="439">
                  <c:v>-8.7193545336194322</c:v>
                </c:pt>
                <c:pt idx="440">
                  <c:v>-8.2813000810344217</c:v>
                </c:pt>
                <c:pt idx="441">
                  <c:v>-8.0184577947168467</c:v>
                </c:pt>
                <c:pt idx="442">
                  <c:v>-7.642337266224466</c:v>
                </c:pt>
                <c:pt idx="443">
                  <c:v>-7.1806707566595422</c:v>
                </c:pt>
                <c:pt idx="444">
                  <c:v>-6.6978056060152928</c:v>
                </c:pt>
                <c:pt idx="445">
                  <c:v>-6.1749234948750447</c:v>
                </c:pt>
                <c:pt idx="446">
                  <c:v>-5.6839887355732799</c:v>
                </c:pt>
                <c:pt idx="447">
                  <c:v>-5.1555324506084608</c:v>
                </c:pt>
                <c:pt idx="448">
                  <c:v>-4.6528508817610224</c:v>
                </c:pt>
                <c:pt idx="449">
                  <c:v>-4.1999392363556982</c:v>
                </c:pt>
                <c:pt idx="450">
                  <c:v>-3.8423775977282237</c:v>
                </c:pt>
                <c:pt idx="451">
                  <c:v>-3.4861414440036316</c:v>
                </c:pt>
                <c:pt idx="452">
                  <c:v>-3.0307660583126399</c:v>
                </c:pt>
                <c:pt idx="453">
                  <c:v>-2.6505551740857896</c:v>
                </c:pt>
                <c:pt idx="454">
                  <c:v>-2.3476992063391484</c:v>
                </c:pt>
                <c:pt idx="455">
                  <c:v>-2.1638980215877455</c:v>
                </c:pt>
                <c:pt idx="456">
                  <c:v>-1.585017952733818</c:v>
                </c:pt>
                <c:pt idx="457">
                  <c:v>-1.0669020784856766</c:v>
                </c:pt>
                <c:pt idx="458">
                  <c:v>-0.62021495273159466</c:v>
                </c:pt>
                <c:pt idx="459">
                  <c:v>-0.5395203890373943</c:v>
                </c:pt>
                <c:pt idx="460">
                  <c:v>-0.44633904963991711</c:v>
                </c:pt>
                <c:pt idx="461">
                  <c:v>-0.33265899193882986</c:v>
                </c:pt>
                <c:pt idx="462">
                  <c:v>-0.26605834082835583</c:v>
                </c:pt>
                <c:pt idx="463">
                  <c:v>-0.21231741730531642</c:v>
                </c:pt>
                <c:pt idx="464">
                  <c:v>-0.14732856690066817</c:v>
                </c:pt>
                <c:pt idx="465">
                  <c:v>-7.2185299728970573E-2</c:v>
                </c:pt>
                <c:pt idx="466">
                  <c:v>-2.4696655841850036E-2</c:v>
                </c:pt>
                <c:pt idx="467">
                  <c:v>-2.4236049192173582E-2</c:v>
                </c:pt>
                <c:pt idx="468">
                  <c:v>-2.8781784834745583E-2</c:v>
                </c:pt>
                <c:pt idx="469">
                  <c:v>-2.7616607832201087E-2</c:v>
                </c:pt>
                <c:pt idx="470">
                  <c:v>-4.0028380621181886E-2</c:v>
                </c:pt>
                <c:pt idx="471">
                  <c:v>-0.11190216633230153</c:v>
                </c:pt>
                <c:pt idx="472">
                  <c:v>-0.21074024151180623</c:v>
                </c:pt>
                <c:pt idx="473">
                  <c:v>-0.33494568851471773</c:v>
                </c:pt>
                <c:pt idx="474">
                  <c:v>-0.48568417510640466</c:v>
                </c:pt>
                <c:pt idx="475">
                  <c:v>-0.68949324896835673</c:v>
                </c:pt>
                <c:pt idx="476">
                  <c:v>-0.9100722749089184</c:v>
                </c:pt>
                <c:pt idx="477">
                  <c:v>-1.1313550913947596</c:v>
                </c:pt>
                <c:pt idx="478">
                  <c:v>-1.4674818116459056</c:v>
                </c:pt>
                <c:pt idx="479">
                  <c:v>-1.7667078388452853</c:v>
                </c:pt>
                <c:pt idx="480">
                  <c:v>-2.0148358154935346</c:v>
                </c:pt>
                <c:pt idx="481">
                  <c:v>-2.1248075764188603</c:v>
                </c:pt>
                <c:pt idx="482">
                  <c:v>-2.2902472386998283</c:v>
                </c:pt>
                <c:pt idx="483">
                  <c:v>-2.4998533687993092</c:v>
                </c:pt>
                <c:pt idx="484">
                  <c:v>-2.7105970966926223</c:v>
                </c:pt>
                <c:pt idx="485">
                  <c:v>-2.8953967198810879</c:v>
                </c:pt>
                <c:pt idx="486">
                  <c:v>-3.0524578058803518</c:v>
                </c:pt>
                <c:pt idx="487">
                  <c:v>-3.2001248312027788</c:v>
                </c:pt>
                <c:pt idx="488">
                  <c:v>-3.3378305563353288</c:v>
                </c:pt>
                <c:pt idx="489">
                  <c:v>-3.4352068722810407</c:v>
                </c:pt>
                <c:pt idx="490">
                  <c:v>-3.4793302309195959</c:v>
                </c:pt>
                <c:pt idx="491">
                  <c:v>-3.5149838802477742</c:v>
                </c:pt>
                <c:pt idx="492">
                  <c:v>-3.5389833528653063</c:v>
                </c:pt>
                <c:pt idx="493">
                  <c:v>-3.5456966781962262</c:v>
                </c:pt>
                <c:pt idx="494">
                  <c:v>-3.5112617596285864</c:v>
                </c:pt>
                <c:pt idx="495">
                  <c:v>-3.4540621580324307</c:v>
                </c:pt>
                <c:pt idx="496">
                  <c:v>-3.3587040175127307</c:v>
                </c:pt>
                <c:pt idx="497">
                  <c:v>-3.2251917418386511</c:v>
                </c:pt>
                <c:pt idx="498">
                  <c:v>-3.0634835073614983</c:v>
                </c:pt>
                <c:pt idx="499">
                  <c:v>-2.8946036925336975</c:v>
                </c:pt>
                <c:pt idx="500">
                  <c:v>-2.727742090379552</c:v>
                </c:pt>
                <c:pt idx="501">
                  <c:v>-2.5481080444625923</c:v>
                </c:pt>
                <c:pt idx="502">
                  <c:v>-2.3411911144182231</c:v>
                </c:pt>
                <c:pt idx="503">
                  <c:v>-2.1206168899049112</c:v>
                </c:pt>
                <c:pt idx="504">
                  <c:v>-1.8796928204267183</c:v>
                </c:pt>
                <c:pt idx="505">
                  <c:v>-1.5062276521526108</c:v>
                </c:pt>
                <c:pt idx="506">
                  <c:v>-1.1764963729977997</c:v>
                </c:pt>
                <c:pt idx="507">
                  <c:v>-0.93705097845425922</c:v>
                </c:pt>
                <c:pt idx="508">
                  <c:v>-0.91029729104328749</c:v>
                </c:pt>
                <c:pt idx="509">
                  <c:v>-0.8372580302858722</c:v>
                </c:pt>
                <c:pt idx="510">
                  <c:v>-0.73966077682397635</c:v>
                </c:pt>
                <c:pt idx="511">
                  <c:v>-0.634174532154730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7308128"/>
        <c:axId val="517308688"/>
      </c:scatterChart>
      <c:valAx>
        <c:axId val="517308128"/>
        <c:scaling>
          <c:orientation val="minMax"/>
          <c:max val="2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7308688"/>
        <c:crosses val="autoZero"/>
        <c:crossBetween val="midCat"/>
        <c:majorUnit val="0.15000000000000002"/>
      </c:valAx>
      <c:valAx>
        <c:axId val="517308688"/>
        <c:scaling>
          <c:orientation val="minMax"/>
          <c:max val="0"/>
          <c:min val="-7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21 (dB)</a:t>
                </a:r>
                <a:endParaRPr 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17308128"/>
        <c:crosses val="autoZero"/>
        <c:crossBetween val="midCat"/>
      </c:valAx>
      <c:spPr>
        <a:noFill/>
        <a:ln w="15875">
          <a:solidFill>
            <a:schemeClr val="tx1"/>
          </a:solidFill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ncalibrated s1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B$2:$B$513</c:f>
              <c:numCache>
                <c:formatCode>General</c:formatCode>
                <c:ptCount val="512"/>
                <c:pt idx="0">
                  <c:v>-17.679019983941387</c:v>
                </c:pt>
                <c:pt idx="1">
                  <c:v>-36.618436598937436</c:v>
                </c:pt>
                <c:pt idx="2">
                  <c:v>-28.472810736413003</c:v>
                </c:pt>
                <c:pt idx="3">
                  <c:v>-48.861649799295904</c:v>
                </c:pt>
                <c:pt idx="4">
                  <c:v>-46.227302962849166</c:v>
                </c:pt>
                <c:pt idx="5">
                  <c:v>-17.718204576606993</c:v>
                </c:pt>
                <c:pt idx="6">
                  <c:v>-16.257178078044326</c:v>
                </c:pt>
                <c:pt idx="7">
                  <c:v>-13.98223219785271</c:v>
                </c:pt>
                <c:pt idx="8">
                  <c:v>-20.542607593802288</c:v>
                </c:pt>
                <c:pt idx="9">
                  <c:v>-19.429117868612508</c:v>
                </c:pt>
                <c:pt idx="10">
                  <c:v>-28.82272416151968</c:v>
                </c:pt>
                <c:pt idx="11">
                  <c:v>-20.874907637920227</c:v>
                </c:pt>
                <c:pt idx="12">
                  <c:v>-16.03367699540366</c:v>
                </c:pt>
                <c:pt idx="13">
                  <c:v>-38.390013989699376</c:v>
                </c:pt>
                <c:pt idx="14">
                  <c:v>-40.253990503501697</c:v>
                </c:pt>
                <c:pt idx="15">
                  <c:v>-30.544329149973692</c:v>
                </c:pt>
                <c:pt idx="16">
                  <c:v>-34.976967238073001</c:v>
                </c:pt>
                <c:pt idx="17">
                  <c:v>-12.693044604001926</c:v>
                </c:pt>
                <c:pt idx="18">
                  <c:v>-13.075409279923107</c:v>
                </c:pt>
                <c:pt idx="19">
                  <c:v>-47.571333339863962</c:v>
                </c:pt>
                <c:pt idx="20">
                  <c:v>-22.37542968543913</c:v>
                </c:pt>
                <c:pt idx="21">
                  <c:v>-23.97368712385061</c:v>
                </c:pt>
                <c:pt idx="22">
                  <c:v>-13.571012787717656</c:v>
                </c:pt>
                <c:pt idx="23">
                  <c:v>-20.520908408220841</c:v>
                </c:pt>
                <c:pt idx="24">
                  <c:v>-19.800202687767367</c:v>
                </c:pt>
                <c:pt idx="25">
                  <c:v>-13.817449940186243</c:v>
                </c:pt>
                <c:pt idx="26">
                  <c:v>-14.90527744744945</c:v>
                </c:pt>
                <c:pt idx="27">
                  <c:v>-18.641203023975017</c:v>
                </c:pt>
                <c:pt idx="28">
                  <c:v>-12.474739529674856</c:v>
                </c:pt>
                <c:pt idx="29">
                  <c:v>-14.402562961897843</c:v>
                </c:pt>
                <c:pt idx="30">
                  <c:v>-15.623087655908424</c:v>
                </c:pt>
                <c:pt idx="31">
                  <c:v>-12.985895588868122</c:v>
                </c:pt>
                <c:pt idx="32">
                  <c:v>-12.179555728389957</c:v>
                </c:pt>
                <c:pt idx="33">
                  <c:v>-14.481281387891769</c:v>
                </c:pt>
                <c:pt idx="34">
                  <c:v>-12.703870750315499</c:v>
                </c:pt>
                <c:pt idx="35">
                  <c:v>-12.266250571684449</c:v>
                </c:pt>
                <c:pt idx="36">
                  <c:v>-13.442668941881092</c:v>
                </c:pt>
                <c:pt idx="37">
                  <c:v>-13.396918371889612</c:v>
                </c:pt>
                <c:pt idx="38">
                  <c:v>-11.118267747441148</c:v>
                </c:pt>
                <c:pt idx="39">
                  <c:v>-12.705525057328657</c:v>
                </c:pt>
                <c:pt idx="40">
                  <c:v>-14.000303687742317</c:v>
                </c:pt>
                <c:pt idx="41">
                  <c:v>-12.492818810152443</c:v>
                </c:pt>
                <c:pt idx="42">
                  <c:v>-9.7088240115861879</c:v>
                </c:pt>
                <c:pt idx="43">
                  <c:v>-12.720367623290031</c:v>
                </c:pt>
                <c:pt idx="44">
                  <c:v>-11.424475661261788</c:v>
                </c:pt>
                <c:pt idx="45">
                  <c:v>-13.019068540211016</c:v>
                </c:pt>
                <c:pt idx="46">
                  <c:v>-12.413892041211003</c:v>
                </c:pt>
                <c:pt idx="47">
                  <c:v>-13.282197207714365</c:v>
                </c:pt>
                <c:pt idx="48">
                  <c:v>-12.118152567408508</c:v>
                </c:pt>
                <c:pt idx="49">
                  <c:v>-11.079290909008023</c:v>
                </c:pt>
                <c:pt idx="50">
                  <c:v>-10.432274811901006</c:v>
                </c:pt>
                <c:pt idx="51">
                  <c:v>-8.5922548200049427</c:v>
                </c:pt>
                <c:pt idx="52">
                  <c:v>-13.17267128838818</c:v>
                </c:pt>
                <c:pt idx="53">
                  <c:v>-11.007159816393791</c:v>
                </c:pt>
                <c:pt idx="54">
                  <c:v>-10.395692744100231</c:v>
                </c:pt>
                <c:pt idx="55">
                  <c:v>-7.8825504823365868</c:v>
                </c:pt>
                <c:pt idx="56">
                  <c:v>-9.5890761014861958</c:v>
                </c:pt>
                <c:pt idx="57">
                  <c:v>-10.105457539191192</c:v>
                </c:pt>
                <c:pt idx="58">
                  <c:v>-9.7067024722807886</c:v>
                </c:pt>
                <c:pt idx="59">
                  <c:v>-10.40247331624132</c:v>
                </c:pt>
                <c:pt idx="60">
                  <c:v>-8.4670711239701504</c:v>
                </c:pt>
                <c:pt idx="61">
                  <c:v>-9.8892052984256011</c:v>
                </c:pt>
                <c:pt idx="62">
                  <c:v>-7.9568652135885429</c:v>
                </c:pt>
                <c:pt idx="63">
                  <c:v>-8.9511159701469794</c:v>
                </c:pt>
                <c:pt idx="64">
                  <c:v>-7.0891030269579467</c:v>
                </c:pt>
                <c:pt idx="65">
                  <c:v>-8.3323914920660194</c:v>
                </c:pt>
                <c:pt idx="66">
                  <c:v>-6.8597051273152587</c:v>
                </c:pt>
                <c:pt idx="67">
                  <c:v>-7.9833020839145483</c:v>
                </c:pt>
                <c:pt idx="68">
                  <c:v>-7.5954289448518892</c:v>
                </c:pt>
                <c:pt idx="69">
                  <c:v>-8.2219264993442707</c:v>
                </c:pt>
                <c:pt idx="70">
                  <c:v>-7.9175637411134758</c:v>
                </c:pt>
                <c:pt idx="71">
                  <c:v>-8.3186031324592093</c:v>
                </c:pt>
                <c:pt idx="72">
                  <c:v>-8.6118632768972887</c:v>
                </c:pt>
                <c:pt idx="73">
                  <c:v>-7.4295393562611807</c:v>
                </c:pt>
                <c:pt idx="74">
                  <c:v>-7.4737089553324232</c:v>
                </c:pt>
                <c:pt idx="75">
                  <c:v>-8.4049638823893389</c:v>
                </c:pt>
                <c:pt idx="76">
                  <c:v>-7.8228756914891271</c:v>
                </c:pt>
                <c:pt idx="77">
                  <c:v>-7.4712350802218843</c:v>
                </c:pt>
                <c:pt idx="78">
                  <c:v>-8.4157064674281372</c:v>
                </c:pt>
                <c:pt idx="79">
                  <c:v>-7.5733569654631125</c:v>
                </c:pt>
                <c:pt idx="80">
                  <c:v>-6.7231772790328748</c:v>
                </c:pt>
                <c:pt idx="81">
                  <c:v>-8.2985331601986516</c:v>
                </c:pt>
                <c:pt idx="82">
                  <c:v>-6.9363867894976003</c:v>
                </c:pt>
                <c:pt idx="83">
                  <c:v>-6.5253299771604247</c:v>
                </c:pt>
                <c:pt idx="84">
                  <c:v>-6.6160585181809139</c:v>
                </c:pt>
                <c:pt idx="85">
                  <c:v>-6.3516898713183707</c:v>
                </c:pt>
                <c:pt idx="86">
                  <c:v>-6.25242940083481</c:v>
                </c:pt>
                <c:pt idx="87">
                  <c:v>-6.6003442493321813</c:v>
                </c:pt>
                <c:pt idx="88">
                  <c:v>-6.3390038038015035</c:v>
                </c:pt>
                <c:pt idx="89">
                  <c:v>-6.3729829571386034</c:v>
                </c:pt>
                <c:pt idx="90">
                  <c:v>-6.7348516997014869</c:v>
                </c:pt>
                <c:pt idx="91">
                  <c:v>-6.5461981007267838</c:v>
                </c:pt>
                <c:pt idx="92">
                  <c:v>-5.1819509126369034</c:v>
                </c:pt>
                <c:pt idx="93">
                  <c:v>-5.5545701185573026</c:v>
                </c:pt>
                <c:pt idx="94">
                  <c:v>-5.8291321987512816</c:v>
                </c:pt>
                <c:pt idx="95">
                  <c:v>-4.9774021170000182</c:v>
                </c:pt>
                <c:pt idx="96">
                  <c:v>-5.7186905573189257</c:v>
                </c:pt>
                <c:pt idx="97">
                  <c:v>-5.1682636158129984</c:v>
                </c:pt>
                <c:pt idx="98">
                  <c:v>-5.4935858388061654</c:v>
                </c:pt>
                <c:pt idx="99">
                  <c:v>-4.590053533168188</c:v>
                </c:pt>
                <c:pt idx="100">
                  <c:v>-4.791641562233572</c:v>
                </c:pt>
                <c:pt idx="101">
                  <c:v>-4.4509703820621738</c:v>
                </c:pt>
                <c:pt idx="102">
                  <c:v>-4.7377324115181718</c:v>
                </c:pt>
                <c:pt idx="103">
                  <c:v>-4.6735325587085121</c:v>
                </c:pt>
                <c:pt idx="104">
                  <c:v>-4.6279324917896822</c:v>
                </c:pt>
                <c:pt idx="105">
                  <c:v>-4.4239042084858475</c:v>
                </c:pt>
                <c:pt idx="106">
                  <c:v>-5.3790200399467114</c:v>
                </c:pt>
                <c:pt idx="107">
                  <c:v>-4.2485730025545934</c:v>
                </c:pt>
                <c:pt idx="108">
                  <c:v>-5.1567654828259517</c:v>
                </c:pt>
                <c:pt idx="109">
                  <c:v>-5.2925867797620025</c:v>
                </c:pt>
                <c:pt idx="110">
                  <c:v>-5.0075154518206162</c:v>
                </c:pt>
                <c:pt idx="111">
                  <c:v>-5.2003483585137928</c:v>
                </c:pt>
                <c:pt idx="112">
                  <c:v>-4.1931572900948986</c:v>
                </c:pt>
                <c:pt idx="113">
                  <c:v>-4.8829454291255594</c:v>
                </c:pt>
                <c:pt idx="114">
                  <c:v>-4.064719465288265</c:v>
                </c:pt>
                <c:pt idx="115">
                  <c:v>-4.336991723795327</c:v>
                </c:pt>
                <c:pt idx="116">
                  <c:v>-4.4913568152578964</c:v>
                </c:pt>
                <c:pt idx="117">
                  <c:v>-4.6190821571124339</c:v>
                </c:pt>
                <c:pt idx="118">
                  <c:v>-4.447394266618673</c:v>
                </c:pt>
                <c:pt idx="119">
                  <c:v>-4.2627253729811514</c:v>
                </c:pt>
                <c:pt idx="120">
                  <c:v>-4.4207229793175902</c:v>
                </c:pt>
                <c:pt idx="121">
                  <c:v>-5.2978406425324938</c:v>
                </c:pt>
                <c:pt idx="122">
                  <c:v>-5.3071159474002805</c:v>
                </c:pt>
                <c:pt idx="123">
                  <c:v>-4.8098465087556868</c:v>
                </c:pt>
                <c:pt idx="124">
                  <c:v>-5.5714027069404626</c:v>
                </c:pt>
                <c:pt idx="125">
                  <c:v>-5.9251168779487777</c:v>
                </c:pt>
                <c:pt idx="126">
                  <c:v>-6.6028229650958217</c:v>
                </c:pt>
                <c:pt idx="127">
                  <c:v>-6.3630591917706489</c:v>
                </c:pt>
                <c:pt idx="128">
                  <c:v>-7.2620531596120763</c:v>
                </c:pt>
                <c:pt idx="129">
                  <c:v>-7.1783729737960513</c:v>
                </c:pt>
                <c:pt idx="130">
                  <c:v>-9.2538071689077483</c:v>
                </c:pt>
                <c:pt idx="131">
                  <c:v>-11.824861425846326</c:v>
                </c:pt>
                <c:pt idx="132">
                  <c:v>-17.20998384271839</c:v>
                </c:pt>
                <c:pt idx="133">
                  <c:v>-21.083049267024588</c:v>
                </c:pt>
                <c:pt idx="134">
                  <c:v>-12.313096852347272</c:v>
                </c:pt>
                <c:pt idx="135">
                  <c:v>-8.1607731076282093</c:v>
                </c:pt>
                <c:pt idx="136">
                  <c:v>-6.5197552480026921</c:v>
                </c:pt>
                <c:pt idx="137">
                  <c:v>-5.0551343940526152</c:v>
                </c:pt>
                <c:pt idx="138">
                  <c:v>-4.076939164569966</c:v>
                </c:pt>
                <c:pt idx="139">
                  <c:v>-3.4308398831991376</c:v>
                </c:pt>
                <c:pt idx="140">
                  <c:v>-3.0045396400191198</c:v>
                </c:pt>
                <c:pt idx="141">
                  <c:v>-1.7490180598985994</c:v>
                </c:pt>
                <c:pt idx="142">
                  <c:v>-1.9088894167531905</c:v>
                </c:pt>
                <c:pt idx="143">
                  <c:v>-0.90202436072757131</c:v>
                </c:pt>
                <c:pt idx="144">
                  <c:v>-0.99680485466296176</c:v>
                </c:pt>
                <c:pt idx="145">
                  <c:v>-0.55938400853302284</c:v>
                </c:pt>
                <c:pt idx="146">
                  <c:v>-1.2596214911027417</c:v>
                </c:pt>
                <c:pt idx="147">
                  <c:v>-1.1561054085621194</c:v>
                </c:pt>
                <c:pt idx="148">
                  <c:v>-1.0465351076480154</c:v>
                </c:pt>
                <c:pt idx="149">
                  <c:v>-1.3025301568623</c:v>
                </c:pt>
                <c:pt idx="150">
                  <c:v>-1.9226238504462039</c:v>
                </c:pt>
                <c:pt idx="151">
                  <c:v>-1.9446254437983548</c:v>
                </c:pt>
                <c:pt idx="152">
                  <c:v>-2.9386647070982583</c:v>
                </c:pt>
                <c:pt idx="153">
                  <c:v>-3.0041419409425707</c:v>
                </c:pt>
                <c:pt idx="154">
                  <c:v>-3.3353204130527399</c:v>
                </c:pt>
                <c:pt idx="155">
                  <c:v>-3.5410394968064445</c:v>
                </c:pt>
                <c:pt idx="156">
                  <c:v>-4.203225548256885</c:v>
                </c:pt>
                <c:pt idx="157">
                  <c:v>-4.3113434432243203</c:v>
                </c:pt>
                <c:pt idx="158">
                  <c:v>-4.6058662605184111</c:v>
                </c:pt>
                <c:pt idx="159">
                  <c:v>-4.9442438761446184</c:v>
                </c:pt>
                <c:pt idx="160">
                  <c:v>-5.7935408546670395</c:v>
                </c:pt>
                <c:pt idx="161">
                  <c:v>-5.1082058387393641</c:v>
                </c:pt>
                <c:pt idx="162">
                  <c:v>-5.2302646328168763</c:v>
                </c:pt>
                <c:pt idx="163">
                  <c:v>-4.8843855422672018</c:v>
                </c:pt>
                <c:pt idx="164">
                  <c:v>-5.7084786954431816</c:v>
                </c:pt>
                <c:pt idx="165">
                  <c:v>-6.0368090742989722</c:v>
                </c:pt>
                <c:pt idx="166">
                  <c:v>-5.3395040958882625</c:v>
                </c:pt>
                <c:pt idx="167">
                  <c:v>-5.4726712023493729</c:v>
                </c:pt>
                <c:pt idx="168">
                  <c:v>-4.7671696386295537</c:v>
                </c:pt>
                <c:pt idx="169">
                  <c:v>-3.9814759392177876</c:v>
                </c:pt>
                <c:pt idx="170">
                  <c:v>-3.3585820018198085</c:v>
                </c:pt>
                <c:pt idx="171">
                  <c:v>-3.4714039698931494</c:v>
                </c:pt>
                <c:pt idx="172">
                  <c:v>-2.9793825722347922</c:v>
                </c:pt>
                <c:pt idx="173">
                  <c:v>-2.28719255928028</c:v>
                </c:pt>
                <c:pt idx="174">
                  <c:v>-1.5554848715388925</c:v>
                </c:pt>
                <c:pt idx="175">
                  <c:v>-0.47237696049459998</c:v>
                </c:pt>
                <c:pt idx="176">
                  <c:v>-0.16190679291898213</c:v>
                </c:pt>
                <c:pt idx="177">
                  <c:v>0.3610440812364839</c:v>
                </c:pt>
                <c:pt idx="178">
                  <c:v>0.79336402280038598</c:v>
                </c:pt>
                <c:pt idx="179">
                  <c:v>1.6658759209577525</c:v>
                </c:pt>
                <c:pt idx="180">
                  <c:v>1.3283475712012809</c:v>
                </c:pt>
                <c:pt idx="181">
                  <c:v>0.86435019352947329</c:v>
                </c:pt>
                <c:pt idx="182">
                  <c:v>0.966000275760873</c:v>
                </c:pt>
                <c:pt idx="183">
                  <c:v>0.50257024726315969</c:v>
                </c:pt>
                <c:pt idx="184">
                  <c:v>-0.43195719297299462</c:v>
                </c:pt>
                <c:pt idx="185">
                  <c:v>-0.85799935495976243</c:v>
                </c:pt>
                <c:pt idx="186">
                  <c:v>-1.3347650946036858</c:v>
                </c:pt>
                <c:pt idx="187">
                  <c:v>-1.757896795642381</c:v>
                </c:pt>
                <c:pt idx="188">
                  <c:v>-2.1617170479583727</c:v>
                </c:pt>
                <c:pt idx="189">
                  <c:v>-3.3632407358587972</c:v>
                </c:pt>
                <c:pt idx="190">
                  <c:v>-3.4572399862016461</c:v>
                </c:pt>
                <c:pt idx="191">
                  <c:v>-3.4789632749222115</c:v>
                </c:pt>
                <c:pt idx="192">
                  <c:v>-3.4117566242668929</c:v>
                </c:pt>
                <c:pt idx="193">
                  <c:v>-3.3928425869693903</c:v>
                </c:pt>
                <c:pt idx="194">
                  <c:v>-3.5754675146682917</c:v>
                </c:pt>
                <c:pt idx="195">
                  <c:v>-3.6384160414518352</c:v>
                </c:pt>
                <c:pt idx="196">
                  <c:v>-4.3140610509652255</c:v>
                </c:pt>
                <c:pt idx="197">
                  <c:v>-3.7718458650266289</c:v>
                </c:pt>
                <c:pt idx="198">
                  <c:v>-3.5419580830424202</c:v>
                </c:pt>
                <c:pt idx="199">
                  <c:v>-3.1090425747216717</c:v>
                </c:pt>
                <c:pt idx="200">
                  <c:v>-2.9827543811057495</c:v>
                </c:pt>
                <c:pt idx="201">
                  <c:v>-3.4390702257160743</c:v>
                </c:pt>
                <c:pt idx="202">
                  <c:v>-3.0316740870363663</c:v>
                </c:pt>
                <c:pt idx="203">
                  <c:v>-1.814160936176151</c:v>
                </c:pt>
                <c:pt idx="204">
                  <c:v>-1.1902539077123979</c:v>
                </c:pt>
                <c:pt idx="205">
                  <c:v>-0.76619449840737097</c:v>
                </c:pt>
                <c:pt idx="206">
                  <c:v>-0.28416070534633775</c:v>
                </c:pt>
                <c:pt idx="207">
                  <c:v>6.1942005063997385E-3</c:v>
                </c:pt>
                <c:pt idx="208">
                  <c:v>0.45889855652806411</c:v>
                </c:pt>
                <c:pt idx="209">
                  <c:v>0.25170681796106642</c:v>
                </c:pt>
                <c:pt idx="210">
                  <c:v>0.61056688600100983</c:v>
                </c:pt>
                <c:pt idx="211">
                  <c:v>0.36413595800314447</c:v>
                </c:pt>
                <c:pt idx="212">
                  <c:v>6.0940502822415255E-3</c:v>
                </c:pt>
                <c:pt idx="213">
                  <c:v>-0.37833639553245035</c:v>
                </c:pt>
                <c:pt idx="214">
                  <c:v>-1.3033435920651311</c:v>
                </c:pt>
                <c:pt idx="215">
                  <c:v>-1.546942502237485</c:v>
                </c:pt>
                <c:pt idx="216">
                  <c:v>-2.2266046834893558</c:v>
                </c:pt>
                <c:pt idx="217">
                  <c:v>-3.2525949122995996</c:v>
                </c:pt>
                <c:pt idx="218">
                  <c:v>-3.9718749396757591</c:v>
                </c:pt>
                <c:pt idx="219">
                  <c:v>-4.7659080320483334</c:v>
                </c:pt>
                <c:pt idx="220">
                  <c:v>-5.1326184011504026</c:v>
                </c:pt>
                <c:pt idx="221">
                  <c:v>-5.5555715422505703</c:v>
                </c:pt>
                <c:pt idx="222">
                  <c:v>-5.3368369251871179</c:v>
                </c:pt>
                <c:pt idx="223">
                  <c:v>-5.4674124916039943</c:v>
                </c:pt>
                <c:pt idx="224">
                  <c:v>-5.8867668610090629</c:v>
                </c:pt>
                <c:pt idx="225">
                  <c:v>-5.9265061443228024</c:v>
                </c:pt>
                <c:pt idx="226">
                  <c:v>-5.9341463752275878</c:v>
                </c:pt>
                <c:pt idx="227">
                  <c:v>-5.9208406481599614</c:v>
                </c:pt>
                <c:pt idx="228">
                  <c:v>-5.9992793265142517</c:v>
                </c:pt>
                <c:pt idx="229">
                  <c:v>-5.4105419636461569</c:v>
                </c:pt>
                <c:pt idx="230">
                  <c:v>-4.9171015866346934</c:v>
                </c:pt>
                <c:pt idx="231">
                  <c:v>-4.8831057881544417</c:v>
                </c:pt>
                <c:pt idx="232">
                  <c:v>-4.5513891625257195</c:v>
                </c:pt>
                <c:pt idx="233">
                  <c:v>-4.0207689789216197</c:v>
                </c:pt>
                <c:pt idx="234">
                  <c:v>-3.5707103238583127</c:v>
                </c:pt>
                <c:pt idx="235">
                  <c:v>-2.9953087657634399</c:v>
                </c:pt>
                <c:pt idx="236">
                  <c:v>-2.3601572298060862</c:v>
                </c:pt>
                <c:pt idx="237">
                  <c:v>-1.6654597881434245</c:v>
                </c:pt>
                <c:pt idx="238">
                  <c:v>-1.1531482905029744</c:v>
                </c:pt>
                <c:pt idx="239">
                  <c:v>-0.45109060597194706</c:v>
                </c:pt>
                <c:pt idx="240">
                  <c:v>0.11382539592104557</c:v>
                </c:pt>
                <c:pt idx="241">
                  <c:v>0.39421166672015318</c:v>
                </c:pt>
                <c:pt idx="242">
                  <c:v>0.63243821046996551</c:v>
                </c:pt>
                <c:pt idx="243">
                  <c:v>0.93556730972117741</c:v>
                </c:pt>
                <c:pt idx="244">
                  <c:v>0.78265249905548018</c:v>
                </c:pt>
                <c:pt idx="245">
                  <c:v>0.48431367324576691</c:v>
                </c:pt>
                <c:pt idx="246">
                  <c:v>0.54385807057184543</c:v>
                </c:pt>
                <c:pt idx="247">
                  <c:v>-0.41028439005316564</c:v>
                </c:pt>
                <c:pt idx="248">
                  <c:v>-0.45331371994282499</c:v>
                </c:pt>
                <c:pt idx="249">
                  <c:v>-1.0457046931606797</c:v>
                </c:pt>
                <c:pt idx="250">
                  <c:v>-1.3087147095702534</c:v>
                </c:pt>
                <c:pt idx="251">
                  <c:v>-1.7436194251040416</c:v>
                </c:pt>
                <c:pt idx="252">
                  <c:v>-2.1910801605802295</c:v>
                </c:pt>
                <c:pt idx="253">
                  <c:v>-2.392549788510669</c:v>
                </c:pt>
                <c:pt idx="254">
                  <c:v>-2.6158420201553501</c:v>
                </c:pt>
                <c:pt idx="255">
                  <c:v>-2.8287962752545219</c:v>
                </c:pt>
                <c:pt idx="256">
                  <c:v>-3.2965947277379453</c:v>
                </c:pt>
                <c:pt idx="257">
                  <c:v>-3.7567329241947469</c:v>
                </c:pt>
                <c:pt idx="258">
                  <c:v>-3.7221869075334482</c:v>
                </c:pt>
                <c:pt idx="259">
                  <c:v>-3.6761391129212662</c:v>
                </c:pt>
                <c:pt idx="260">
                  <c:v>-4.0111384025325254</c:v>
                </c:pt>
                <c:pt idx="261">
                  <c:v>-4.0156780066670645</c:v>
                </c:pt>
                <c:pt idx="262">
                  <c:v>-4.1958822325555225</c:v>
                </c:pt>
                <c:pt idx="263">
                  <c:v>-3.9365870174751016</c:v>
                </c:pt>
                <c:pt idx="264">
                  <c:v>-3.7249733240509499</c:v>
                </c:pt>
                <c:pt idx="265">
                  <c:v>-3.8135511855624529</c:v>
                </c:pt>
                <c:pt idx="266">
                  <c:v>-3.650531869503034</c:v>
                </c:pt>
                <c:pt idx="267">
                  <c:v>-3.7482908707592273</c:v>
                </c:pt>
                <c:pt idx="268">
                  <c:v>-3.4541560459017422</c:v>
                </c:pt>
                <c:pt idx="269">
                  <c:v>-3.1799223045454141</c:v>
                </c:pt>
                <c:pt idx="270">
                  <c:v>-2.9293729602675374</c:v>
                </c:pt>
                <c:pt idx="271">
                  <c:v>-2.902400199566646</c:v>
                </c:pt>
                <c:pt idx="272">
                  <c:v>-2.816980190100363</c:v>
                </c:pt>
                <c:pt idx="273">
                  <c:v>-2.6582896009046753</c:v>
                </c:pt>
                <c:pt idx="274">
                  <c:v>-2.4967144725396757</c:v>
                </c:pt>
                <c:pt idx="275">
                  <c:v>-2.5270654411620708</c:v>
                </c:pt>
                <c:pt idx="276">
                  <c:v>-2.477962978410698</c:v>
                </c:pt>
                <c:pt idx="277">
                  <c:v>-2.5300917510220415</c:v>
                </c:pt>
                <c:pt idx="278">
                  <c:v>-2.5067493522354098</c:v>
                </c:pt>
                <c:pt idx="279">
                  <c:v>-2.6061775529736853</c:v>
                </c:pt>
                <c:pt idx="280">
                  <c:v>-2.919670382738115</c:v>
                </c:pt>
                <c:pt idx="281">
                  <c:v>-3.273986814742047</c:v>
                </c:pt>
                <c:pt idx="282">
                  <c:v>-3.436282760483067</c:v>
                </c:pt>
                <c:pt idx="283">
                  <c:v>-3.7159202908309581</c:v>
                </c:pt>
                <c:pt idx="284">
                  <c:v>-3.9775637967108306</c:v>
                </c:pt>
                <c:pt idx="285">
                  <c:v>-4.5561427975250055</c:v>
                </c:pt>
                <c:pt idx="286">
                  <c:v>-4.947048417722737</c:v>
                </c:pt>
                <c:pt idx="287">
                  <c:v>-5.2878874140771259</c:v>
                </c:pt>
                <c:pt idx="288">
                  <c:v>-5.6226661287985547</c:v>
                </c:pt>
                <c:pt idx="289">
                  <c:v>-5.8524149299993482</c:v>
                </c:pt>
                <c:pt idx="290">
                  <c:v>-6.2302999934325065</c:v>
                </c:pt>
                <c:pt idx="291">
                  <c:v>-6.5437871060211386</c:v>
                </c:pt>
                <c:pt idx="292">
                  <c:v>-6.2146100991611561</c:v>
                </c:pt>
                <c:pt idx="293">
                  <c:v>-6.346136180669717</c:v>
                </c:pt>
                <c:pt idx="294">
                  <c:v>-6.6303398882908446</c:v>
                </c:pt>
                <c:pt idx="295">
                  <c:v>-6.3578340362661443</c:v>
                </c:pt>
                <c:pt idx="296">
                  <c:v>-6.3665645683274086</c:v>
                </c:pt>
                <c:pt idx="297">
                  <c:v>-6.3323746575580095</c:v>
                </c:pt>
                <c:pt idx="298">
                  <c:v>-6.2222190215808304</c:v>
                </c:pt>
                <c:pt idx="299">
                  <c:v>-6.159943676181399</c:v>
                </c:pt>
                <c:pt idx="300">
                  <c:v>-5.478878136869465</c:v>
                </c:pt>
                <c:pt idx="301">
                  <c:v>-5.6324840014754614</c:v>
                </c:pt>
                <c:pt idx="302">
                  <c:v>-5.3655198647396407</c:v>
                </c:pt>
                <c:pt idx="303">
                  <c:v>-5.1226475683917538</c:v>
                </c:pt>
                <c:pt idx="304">
                  <c:v>-5.138610017443451</c:v>
                </c:pt>
                <c:pt idx="305">
                  <c:v>-4.8658155404224157</c:v>
                </c:pt>
                <c:pt idx="306">
                  <c:v>-4.9412712578740283</c:v>
                </c:pt>
                <c:pt idx="307">
                  <c:v>-5.3171140791831775</c:v>
                </c:pt>
                <c:pt idx="308">
                  <c:v>-4.9858435498904434</c:v>
                </c:pt>
                <c:pt idx="309">
                  <c:v>-5.2565057647623608</c:v>
                </c:pt>
                <c:pt idx="310">
                  <c:v>-5.2459453342069722</c:v>
                </c:pt>
                <c:pt idx="311">
                  <c:v>-5.4837739597248447</c:v>
                </c:pt>
                <c:pt idx="312">
                  <c:v>-5.9131254872967389</c:v>
                </c:pt>
                <c:pt idx="313">
                  <c:v>-6.0928594909313745</c:v>
                </c:pt>
                <c:pt idx="314">
                  <c:v>-6.0534150933425614</c:v>
                </c:pt>
                <c:pt idx="315">
                  <c:v>-6.2284874980747595</c:v>
                </c:pt>
                <c:pt idx="316">
                  <c:v>-6.3916259113071341</c:v>
                </c:pt>
                <c:pt idx="317">
                  <c:v>-6.33323934938646</c:v>
                </c:pt>
                <c:pt idx="318">
                  <c:v>-6.6011695205279999</c:v>
                </c:pt>
                <c:pt idx="319">
                  <c:v>-6.6704119873016054</c:v>
                </c:pt>
                <c:pt idx="320">
                  <c:v>-6.9123198013935827</c:v>
                </c:pt>
                <c:pt idx="321">
                  <c:v>-6.7885556232229831</c:v>
                </c:pt>
                <c:pt idx="322">
                  <c:v>-6.7458083079030899</c:v>
                </c:pt>
                <c:pt idx="323">
                  <c:v>-6.9719690064473276</c:v>
                </c:pt>
                <c:pt idx="324">
                  <c:v>-6.6225789467581215</c:v>
                </c:pt>
                <c:pt idx="325">
                  <c:v>-6.442001186388147</c:v>
                </c:pt>
                <c:pt idx="326">
                  <c:v>-6.5815283590103526</c:v>
                </c:pt>
                <c:pt idx="327">
                  <c:v>-6.3392606602273993</c:v>
                </c:pt>
                <c:pt idx="328">
                  <c:v>-6.1946631659294766</c:v>
                </c:pt>
                <c:pt idx="329">
                  <c:v>-5.9516548508304172</c:v>
                </c:pt>
                <c:pt idx="330">
                  <c:v>-5.8812023067406507</c:v>
                </c:pt>
                <c:pt idx="331">
                  <c:v>-5.8751616163108835</c:v>
                </c:pt>
                <c:pt idx="332">
                  <c:v>-5.5178486499758108</c:v>
                </c:pt>
                <c:pt idx="333">
                  <c:v>-5.5260837417221573</c:v>
                </c:pt>
                <c:pt idx="334">
                  <c:v>-5.4013400235386033</c:v>
                </c:pt>
                <c:pt idx="335">
                  <c:v>-5.0057553620080917</c:v>
                </c:pt>
                <c:pt idx="336">
                  <c:v>-5.5626873050337977</c:v>
                </c:pt>
                <c:pt idx="337">
                  <c:v>-5.414869555891368</c:v>
                </c:pt>
                <c:pt idx="338">
                  <c:v>-6.0291478854931633</c:v>
                </c:pt>
                <c:pt idx="339">
                  <c:v>-5.9952253705326104</c:v>
                </c:pt>
                <c:pt idx="340">
                  <c:v>-6.4136550777011578</c:v>
                </c:pt>
                <c:pt idx="341">
                  <c:v>-6.606407051723945</c:v>
                </c:pt>
                <c:pt idx="342">
                  <c:v>-6.9808571915175648</c:v>
                </c:pt>
                <c:pt idx="343">
                  <c:v>-7.0924958858214318</c:v>
                </c:pt>
                <c:pt idx="344">
                  <c:v>-7.1151761579686763</c:v>
                </c:pt>
                <c:pt idx="345">
                  <c:v>-7.4375525265901103</c:v>
                </c:pt>
                <c:pt idx="346">
                  <c:v>-7.5110128447796569</c:v>
                </c:pt>
                <c:pt idx="347">
                  <c:v>-7.6575890459085301</c:v>
                </c:pt>
                <c:pt idx="348">
                  <c:v>-7.7299998765342544</c:v>
                </c:pt>
                <c:pt idx="349">
                  <c:v>-7.8239626319747551</c:v>
                </c:pt>
                <c:pt idx="350">
                  <c:v>-7.7395703952284514</c:v>
                </c:pt>
                <c:pt idx="351">
                  <c:v>-7.7753432805457905</c:v>
                </c:pt>
                <c:pt idx="352">
                  <c:v>-7.5954937728306682</c:v>
                </c:pt>
                <c:pt idx="353">
                  <c:v>-7.8120502730429493</c:v>
                </c:pt>
                <c:pt idx="354">
                  <c:v>-7.5152906320484938</c:v>
                </c:pt>
                <c:pt idx="355">
                  <c:v>-7.4796796568224977</c:v>
                </c:pt>
                <c:pt idx="356">
                  <c:v>-7.5159564607744791</c:v>
                </c:pt>
                <c:pt idx="357">
                  <c:v>-7.2830618880244486</c:v>
                </c:pt>
                <c:pt idx="358">
                  <c:v>-7.2188194174055589</c:v>
                </c:pt>
                <c:pt idx="359">
                  <c:v>-7.3472971255431645</c:v>
                </c:pt>
                <c:pt idx="360">
                  <c:v>-6.9181123300350542</c:v>
                </c:pt>
                <c:pt idx="361">
                  <c:v>-6.9226492851648622</c:v>
                </c:pt>
                <c:pt idx="362">
                  <c:v>-6.7785618234695661</c:v>
                </c:pt>
                <c:pt idx="363">
                  <c:v>-7.0836907145326187</c:v>
                </c:pt>
                <c:pt idx="364">
                  <c:v>-6.8684533901581482</c:v>
                </c:pt>
                <c:pt idx="365">
                  <c:v>-7.0988361654224761</c:v>
                </c:pt>
                <c:pt idx="366">
                  <c:v>-7.1152017442281021</c:v>
                </c:pt>
                <c:pt idx="367">
                  <c:v>-7.280243907201676</c:v>
                </c:pt>
                <c:pt idx="368">
                  <c:v>-7.5303742392415494</c:v>
                </c:pt>
                <c:pt idx="369">
                  <c:v>-7.6650329903733372</c:v>
                </c:pt>
                <c:pt idx="370">
                  <c:v>-7.8880307011900328</c:v>
                </c:pt>
                <c:pt idx="371">
                  <c:v>-8.4793258966665981</c:v>
                </c:pt>
                <c:pt idx="372">
                  <c:v>-9.0047007662730785</c:v>
                </c:pt>
                <c:pt idx="373">
                  <c:v>-9.3076038707213868</c:v>
                </c:pt>
                <c:pt idx="374">
                  <c:v>-9.8217302230008308</c:v>
                </c:pt>
                <c:pt idx="375">
                  <c:v>-10.575972240259233</c:v>
                </c:pt>
                <c:pt idx="376">
                  <c:v>-10.973561667294977</c:v>
                </c:pt>
                <c:pt idx="377">
                  <c:v>-11.27094477990449</c:v>
                </c:pt>
                <c:pt idx="378">
                  <c:v>-11.860881870071928</c:v>
                </c:pt>
                <c:pt idx="379">
                  <c:v>-12.120715768824777</c:v>
                </c:pt>
                <c:pt idx="380">
                  <c:v>-13.122836464371481</c:v>
                </c:pt>
                <c:pt idx="381">
                  <c:v>-13.086664775820338</c:v>
                </c:pt>
                <c:pt idx="382">
                  <c:v>-13.458946234356493</c:v>
                </c:pt>
                <c:pt idx="383">
                  <c:v>-13.712146799056889</c:v>
                </c:pt>
                <c:pt idx="384">
                  <c:v>-13.691164196616477</c:v>
                </c:pt>
                <c:pt idx="385">
                  <c:v>-13.803654089904633</c:v>
                </c:pt>
                <c:pt idx="386">
                  <c:v>-13.937029198721209</c:v>
                </c:pt>
                <c:pt idx="387">
                  <c:v>-15.179396822294233</c:v>
                </c:pt>
                <c:pt idx="388">
                  <c:v>-13.855359615187712</c:v>
                </c:pt>
                <c:pt idx="389">
                  <c:v>-13.868680884958913</c:v>
                </c:pt>
                <c:pt idx="390">
                  <c:v>-13.346462695261746</c:v>
                </c:pt>
                <c:pt idx="391">
                  <c:v>-13.226550612472117</c:v>
                </c:pt>
                <c:pt idx="392">
                  <c:v>-13.485660055321631</c:v>
                </c:pt>
                <c:pt idx="393">
                  <c:v>-13.50348603181552</c:v>
                </c:pt>
                <c:pt idx="394">
                  <c:v>-13.133361213634259</c:v>
                </c:pt>
                <c:pt idx="395">
                  <c:v>-13.472585476894313</c:v>
                </c:pt>
                <c:pt idx="396">
                  <c:v>-12.87412679638809</c:v>
                </c:pt>
                <c:pt idx="397">
                  <c:v>-13.412223912014692</c:v>
                </c:pt>
                <c:pt idx="398">
                  <c:v>-13.035301686148472</c:v>
                </c:pt>
                <c:pt idx="399">
                  <c:v>-13.500282972519948</c:v>
                </c:pt>
                <c:pt idx="400">
                  <c:v>-13.244197315763643</c:v>
                </c:pt>
                <c:pt idx="401">
                  <c:v>-14.310594109141064</c:v>
                </c:pt>
                <c:pt idx="402">
                  <c:v>-13.652649123548748</c:v>
                </c:pt>
                <c:pt idx="403">
                  <c:v>-13.380249066579026</c:v>
                </c:pt>
                <c:pt idx="404">
                  <c:v>-13.848596023762532</c:v>
                </c:pt>
                <c:pt idx="405">
                  <c:v>-13.816616694119624</c:v>
                </c:pt>
                <c:pt idx="406">
                  <c:v>-13.784176622610005</c:v>
                </c:pt>
                <c:pt idx="407">
                  <c:v>-14.447346704836875</c:v>
                </c:pt>
                <c:pt idx="408">
                  <c:v>-13.657245544883196</c:v>
                </c:pt>
                <c:pt idx="409">
                  <c:v>-13.627079716142376</c:v>
                </c:pt>
                <c:pt idx="410">
                  <c:v>-13.571650392467106</c:v>
                </c:pt>
                <c:pt idx="411">
                  <c:v>-14.288693210635401</c:v>
                </c:pt>
                <c:pt idx="412">
                  <c:v>-13.797709218304036</c:v>
                </c:pt>
                <c:pt idx="413">
                  <c:v>-13.126770158495336</c:v>
                </c:pt>
                <c:pt idx="414">
                  <c:v>-13.548298253002216</c:v>
                </c:pt>
                <c:pt idx="415">
                  <c:v>-13.75211580491456</c:v>
                </c:pt>
                <c:pt idx="416">
                  <c:v>-12.979819012799354</c:v>
                </c:pt>
                <c:pt idx="417">
                  <c:v>-12.138488520818136</c:v>
                </c:pt>
                <c:pt idx="418">
                  <c:v>-12.968889632446956</c:v>
                </c:pt>
                <c:pt idx="419">
                  <c:v>-12.89912491540008</c:v>
                </c:pt>
                <c:pt idx="420">
                  <c:v>-13.093631295389613</c:v>
                </c:pt>
                <c:pt idx="421">
                  <c:v>-12.742122463257239</c:v>
                </c:pt>
                <c:pt idx="422">
                  <c:v>-12.910275010396216</c:v>
                </c:pt>
                <c:pt idx="423">
                  <c:v>-13.088415899424319</c:v>
                </c:pt>
                <c:pt idx="424">
                  <c:v>-13.119375230219358</c:v>
                </c:pt>
                <c:pt idx="425">
                  <c:v>-13.28438689342839</c:v>
                </c:pt>
                <c:pt idx="426">
                  <c:v>-13.418207751625854</c:v>
                </c:pt>
                <c:pt idx="427">
                  <c:v>-13.452454023683948</c:v>
                </c:pt>
                <c:pt idx="428">
                  <c:v>-14.297172670856607</c:v>
                </c:pt>
                <c:pt idx="429">
                  <c:v>-14.414073949172625</c:v>
                </c:pt>
                <c:pt idx="430">
                  <c:v>-14.584910134242485</c:v>
                </c:pt>
                <c:pt idx="431">
                  <c:v>-14.83082730177879</c:v>
                </c:pt>
                <c:pt idx="432">
                  <c:v>-16.377919221355526</c:v>
                </c:pt>
                <c:pt idx="433">
                  <c:v>-15.943412905585504</c:v>
                </c:pt>
                <c:pt idx="434">
                  <c:v>-17.382362453149941</c:v>
                </c:pt>
                <c:pt idx="435">
                  <c:v>-16.378609917734927</c:v>
                </c:pt>
                <c:pt idx="436">
                  <c:v>-17.989991900544506</c:v>
                </c:pt>
                <c:pt idx="437">
                  <c:v>-17.530865911360898</c:v>
                </c:pt>
                <c:pt idx="438">
                  <c:v>-17.19022225305816</c:v>
                </c:pt>
                <c:pt idx="439">
                  <c:v>-18.286805300179061</c:v>
                </c:pt>
                <c:pt idx="440">
                  <c:v>-19.578640388585306</c:v>
                </c:pt>
                <c:pt idx="441">
                  <c:v>-19.628930416315672</c:v>
                </c:pt>
                <c:pt idx="442">
                  <c:v>-20.404064314282159</c:v>
                </c:pt>
                <c:pt idx="443">
                  <c:v>-19.800891562468394</c:v>
                </c:pt>
                <c:pt idx="444">
                  <c:v>-19.532546480702248</c:v>
                </c:pt>
                <c:pt idx="445">
                  <c:v>-21.021165307769291</c:v>
                </c:pt>
                <c:pt idx="446">
                  <c:v>-20.861813644995305</c:v>
                </c:pt>
                <c:pt idx="447">
                  <c:v>-22.354038538134219</c:v>
                </c:pt>
                <c:pt idx="448">
                  <c:v>-19.723208326263393</c:v>
                </c:pt>
                <c:pt idx="449">
                  <c:v>-20.755157778931771</c:v>
                </c:pt>
                <c:pt idx="450">
                  <c:v>-21.611141818529674</c:v>
                </c:pt>
                <c:pt idx="451">
                  <c:v>-21.16789718823679</c:v>
                </c:pt>
                <c:pt idx="452">
                  <c:v>-20.656111261286568</c:v>
                </c:pt>
                <c:pt idx="453">
                  <c:v>-19.628740093297978</c:v>
                </c:pt>
                <c:pt idx="454">
                  <c:v>-18.239357381582074</c:v>
                </c:pt>
                <c:pt idx="455">
                  <c:v>-20.001317443336539</c:v>
                </c:pt>
                <c:pt idx="456">
                  <c:v>-17.069212484299495</c:v>
                </c:pt>
                <c:pt idx="457">
                  <c:v>-19.764751090842452</c:v>
                </c:pt>
                <c:pt idx="458">
                  <c:v>-18.459318037750805</c:v>
                </c:pt>
                <c:pt idx="459">
                  <c:v>-17.36939561364359</c:v>
                </c:pt>
                <c:pt idx="460">
                  <c:v>-17.454613558871124</c:v>
                </c:pt>
                <c:pt idx="461">
                  <c:v>-16.773602738666757</c:v>
                </c:pt>
                <c:pt idx="462">
                  <c:v>-15.642320542537863</c:v>
                </c:pt>
                <c:pt idx="463">
                  <c:v>-15.689770861466691</c:v>
                </c:pt>
                <c:pt idx="464">
                  <c:v>-15.953789939322085</c:v>
                </c:pt>
                <c:pt idx="465">
                  <c:v>-14.420361573027058</c:v>
                </c:pt>
                <c:pt idx="466">
                  <c:v>-14.342518837984365</c:v>
                </c:pt>
                <c:pt idx="467">
                  <c:v>-15.190716086697616</c:v>
                </c:pt>
                <c:pt idx="468">
                  <c:v>-13.784592556026723</c:v>
                </c:pt>
                <c:pt idx="469">
                  <c:v>-13.512617377304288</c:v>
                </c:pt>
                <c:pt idx="470">
                  <c:v>-14.128470853085076</c:v>
                </c:pt>
                <c:pt idx="471">
                  <c:v>-13.319163444219491</c:v>
                </c:pt>
                <c:pt idx="472">
                  <c:v>-12.376702221019183</c:v>
                </c:pt>
                <c:pt idx="473">
                  <c:v>-13.276568050455545</c:v>
                </c:pt>
                <c:pt idx="474">
                  <c:v>-13.194338648726287</c:v>
                </c:pt>
                <c:pt idx="475">
                  <c:v>-13.163139909209459</c:v>
                </c:pt>
                <c:pt idx="476">
                  <c:v>-12.584693645405302</c:v>
                </c:pt>
                <c:pt idx="477">
                  <c:v>-12.898619492430345</c:v>
                </c:pt>
                <c:pt idx="478">
                  <c:v>-12.538182136953772</c:v>
                </c:pt>
                <c:pt idx="479">
                  <c:v>-12.869339753709696</c:v>
                </c:pt>
                <c:pt idx="480">
                  <c:v>-12.697034308250409</c:v>
                </c:pt>
                <c:pt idx="481">
                  <c:v>-12.694441176746341</c:v>
                </c:pt>
                <c:pt idx="482">
                  <c:v>-13.515322514682463</c:v>
                </c:pt>
                <c:pt idx="483">
                  <c:v>-13.100216327332955</c:v>
                </c:pt>
                <c:pt idx="484">
                  <c:v>-13.142704599560776</c:v>
                </c:pt>
                <c:pt idx="485">
                  <c:v>-12.256919886842073</c:v>
                </c:pt>
                <c:pt idx="486">
                  <c:v>-12.119716410273924</c:v>
                </c:pt>
                <c:pt idx="487">
                  <c:v>-12.384015987228025</c:v>
                </c:pt>
                <c:pt idx="488">
                  <c:v>-12.68173047070729</c:v>
                </c:pt>
                <c:pt idx="489">
                  <c:v>-12.160728564471903</c:v>
                </c:pt>
                <c:pt idx="490">
                  <c:v>-11.793145615131415</c:v>
                </c:pt>
                <c:pt idx="491">
                  <c:v>-12.109101327200207</c:v>
                </c:pt>
                <c:pt idx="492">
                  <c:v>-11.38785817394513</c:v>
                </c:pt>
                <c:pt idx="493">
                  <c:v>-11.998802030692396</c:v>
                </c:pt>
                <c:pt idx="494">
                  <c:v>-12.078925904697421</c:v>
                </c:pt>
                <c:pt idx="495">
                  <c:v>-12.270669989411729</c:v>
                </c:pt>
                <c:pt idx="496">
                  <c:v>-11.442375059646995</c:v>
                </c:pt>
                <c:pt idx="497">
                  <c:v>-12.093174615130629</c:v>
                </c:pt>
                <c:pt idx="498">
                  <c:v>-12.151639654544766</c:v>
                </c:pt>
                <c:pt idx="499">
                  <c:v>-11.334434045775737</c:v>
                </c:pt>
                <c:pt idx="500">
                  <c:v>-10.972590548668393</c:v>
                </c:pt>
                <c:pt idx="501">
                  <c:v>-11.271687374215009</c:v>
                </c:pt>
                <c:pt idx="502">
                  <c:v>-11.33816895894185</c:v>
                </c:pt>
                <c:pt idx="503">
                  <c:v>-11.223156897602841</c:v>
                </c:pt>
                <c:pt idx="504">
                  <c:v>-11.277425999997202</c:v>
                </c:pt>
                <c:pt idx="505">
                  <c:v>-12.000810855700344</c:v>
                </c:pt>
                <c:pt idx="506">
                  <c:v>-11.065937354464481</c:v>
                </c:pt>
                <c:pt idx="507">
                  <c:v>-11.16382084020043</c:v>
                </c:pt>
                <c:pt idx="508">
                  <c:v>-10.885639132980334</c:v>
                </c:pt>
                <c:pt idx="509">
                  <c:v>-10.866996563714501</c:v>
                </c:pt>
                <c:pt idx="510">
                  <c:v>-10.897376435979382</c:v>
                </c:pt>
                <c:pt idx="511">
                  <c:v>-10.478763186916964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alibrated s1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C$2:$C$513</c:f>
              <c:numCache>
                <c:formatCode>General</c:formatCode>
                <c:ptCount val="512"/>
                <c:pt idx="0">
                  <c:v>-17.45</c:v>
                </c:pt>
                <c:pt idx="1">
                  <c:v>-16.234999999999999</c:v>
                </c:pt>
                <c:pt idx="2">
                  <c:v>-15.005085190006801</c:v>
                </c:pt>
                <c:pt idx="3">
                  <c:v>-14.278485167780707</c:v>
                </c:pt>
                <c:pt idx="4">
                  <c:v>-14.835640483753069</c:v>
                </c:pt>
                <c:pt idx="5">
                  <c:v>-16.743179336320413</c:v>
                </c:pt>
                <c:pt idx="6">
                  <c:v>-17.914916910455769</c:v>
                </c:pt>
                <c:pt idx="7">
                  <c:v>-16.610551509970222</c:v>
                </c:pt>
                <c:pt idx="8">
                  <c:v>-13.045113879856062</c:v>
                </c:pt>
                <c:pt idx="9">
                  <c:v>-10.6653324371044</c:v>
                </c:pt>
                <c:pt idx="10">
                  <c:v>-17.381258268110059</c:v>
                </c:pt>
                <c:pt idx="11">
                  <c:v>-17.204470174111023</c:v>
                </c:pt>
                <c:pt idx="12">
                  <c:v>-18.707244877854272</c:v>
                </c:pt>
                <c:pt idx="13">
                  <c:v>-12.486297960968358</c:v>
                </c:pt>
                <c:pt idx="14">
                  <c:v>-14.387082918351652</c:v>
                </c:pt>
                <c:pt idx="15">
                  <c:v>-16.952022584841952</c:v>
                </c:pt>
                <c:pt idx="16">
                  <c:v>-20.369674480824035</c:v>
                </c:pt>
                <c:pt idx="17">
                  <c:v>-17.684280069949697</c:v>
                </c:pt>
                <c:pt idx="18">
                  <c:v>-13.006394504474196</c:v>
                </c:pt>
                <c:pt idx="19">
                  <c:v>-8.3305514516454036</c:v>
                </c:pt>
                <c:pt idx="20">
                  <c:v>-10.685517719645915</c:v>
                </c:pt>
                <c:pt idx="21">
                  <c:v>-11.749399237929358</c:v>
                </c:pt>
                <c:pt idx="22">
                  <c:v>-12.111430690373744</c:v>
                </c:pt>
                <c:pt idx="23">
                  <c:v>-11.04505582633282</c:v>
                </c:pt>
                <c:pt idx="24">
                  <c:v>-10.351561181537429</c:v>
                </c:pt>
                <c:pt idx="25">
                  <c:v>-10.456433739116259</c:v>
                </c:pt>
                <c:pt idx="26">
                  <c:v>-9.1140683479139799</c:v>
                </c:pt>
                <c:pt idx="27">
                  <c:v>-10.305967437654028</c:v>
                </c:pt>
                <c:pt idx="28">
                  <c:v>-9.0072858797659716</c:v>
                </c:pt>
                <c:pt idx="29">
                  <c:v>-8.6554961171478251</c:v>
                </c:pt>
                <c:pt idx="30">
                  <c:v>-8.272132601726268</c:v>
                </c:pt>
                <c:pt idx="31">
                  <c:v>-8.390241104658104</c:v>
                </c:pt>
                <c:pt idx="32">
                  <c:v>-8.6794556260216353</c:v>
                </c:pt>
                <c:pt idx="33">
                  <c:v>-8.1953005892385153</c:v>
                </c:pt>
                <c:pt idx="34">
                  <c:v>-7.9991328349697044</c:v>
                </c:pt>
                <c:pt idx="35">
                  <c:v>-8.3456911320338403</c:v>
                </c:pt>
                <c:pt idx="36">
                  <c:v>-7.0162663812269228</c:v>
                </c:pt>
                <c:pt idx="37">
                  <c:v>-7.8704755357332461</c:v>
                </c:pt>
                <c:pt idx="38">
                  <c:v>-6.9254097025709065</c:v>
                </c:pt>
                <c:pt idx="39">
                  <c:v>-6.8266622010101523</c:v>
                </c:pt>
                <c:pt idx="40">
                  <c:v>-6.436410373168008</c:v>
                </c:pt>
                <c:pt idx="41">
                  <c:v>-6.1859580963622642</c:v>
                </c:pt>
                <c:pt idx="42">
                  <c:v>-6.7503504446144929</c:v>
                </c:pt>
                <c:pt idx="43">
                  <c:v>-6.0628855828163104</c:v>
                </c:pt>
                <c:pt idx="44">
                  <c:v>-6.7976497405050651</c:v>
                </c:pt>
                <c:pt idx="45">
                  <c:v>-6.2471127081848623</c:v>
                </c:pt>
                <c:pt idx="46">
                  <c:v>-6.4807133949759326</c:v>
                </c:pt>
                <c:pt idx="47">
                  <c:v>-5.9498074410274873</c:v>
                </c:pt>
                <c:pt idx="48">
                  <c:v>-5.5520179228253745</c:v>
                </c:pt>
                <c:pt idx="49">
                  <c:v>-5.5332154334063119</c:v>
                </c:pt>
                <c:pt idx="50">
                  <c:v>-5.1740281355938569</c:v>
                </c:pt>
                <c:pt idx="51">
                  <c:v>-5.2722466790659253</c:v>
                </c:pt>
                <c:pt idx="52">
                  <c:v>-4.4519318231647587</c:v>
                </c:pt>
                <c:pt idx="53">
                  <c:v>-4.0614594238174977</c:v>
                </c:pt>
                <c:pt idx="54">
                  <c:v>-3.5160299030568489</c:v>
                </c:pt>
                <c:pt idx="55">
                  <c:v>-3.2701635420072024</c:v>
                </c:pt>
                <c:pt idx="56">
                  <c:v>-3.397282522890992</c:v>
                </c:pt>
                <c:pt idx="57">
                  <c:v>-3.8725691637728041</c:v>
                </c:pt>
                <c:pt idx="58">
                  <c:v>-3.6609007180060189</c:v>
                </c:pt>
                <c:pt idx="59">
                  <c:v>-3.3575341290448901</c:v>
                </c:pt>
                <c:pt idx="60">
                  <c:v>-2.5854600681383313</c:v>
                </c:pt>
                <c:pt idx="61">
                  <c:v>-2.6810287083471365</c:v>
                </c:pt>
                <c:pt idx="62">
                  <c:v>-2.898676929008182</c:v>
                </c:pt>
                <c:pt idx="63">
                  <c:v>-3.2532381224141282</c:v>
                </c:pt>
                <c:pt idx="64">
                  <c:v>-3.1215807801855573</c:v>
                </c:pt>
                <c:pt idx="65">
                  <c:v>-2.9861607499681977</c:v>
                </c:pt>
                <c:pt idx="66">
                  <c:v>-2.5090916660944438</c:v>
                </c:pt>
                <c:pt idx="67">
                  <c:v>-2.4899602837726054</c:v>
                </c:pt>
                <c:pt idx="68">
                  <c:v>-1.9834311676756364</c:v>
                </c:pt>
                <c:pt idx="69">
                  <c:v>-2.0060057705361092</c:v>
                </c:pt>
                <c:pt idx="70">
                  <c:v>-1.7856748206406294</c:v>
                </c:pt>
                <c:pt idx="71">
                  <c:v>-1.665935419369257</c:v>
                </c:pt>
                <c:pt idx="72">
                  <c:v>-1.5872067550825888</c:v>
                </c:pt>
                <c:pt idx="73">
                  <c:v>-1.8901300154396952</c:v>
                </c:pt>
                <c:pt idx="74">
                  <c:v>-1.8754030614343604</c:v>
                </c:pt>
                <c:pt idx="75">
                  <c:v>-1.9750369349342725</c:v>
                </c:pt>
                <c:pt idx="76">
                  <c:v>-1.6411778232031999</c:v>
                </c:pt>
                <c:pt idx="77">
                  <c:v>-1.6155052015630131</c:v>
                </c:pt>
                <c:pt idx="78">
                  <c:v>-1.3922681358374234</c:v>
                </c:pt>
                <c:pt idx="79">
                  <c:v>-1.325063567496783</c:v>
                </c:pt>
                <c:pt idx="80">
                  <c:v>-1.3267355476677156</c:v>
                </c:pt>
                <c:pt idx="81">
                  <c:v>-1.3929809778434883</c:v>
                </c:pt>
                <c:pt idx="82">
                  <c:v>-1.4119504682215256</c:v>
                </c:pt>
                <c:pt idx="83">
                  <c:v>-1.4232516978828631</c:v>
                </c:pt>
                <c:pt idx="84">
                  <c:v>-1.2521303490691544</c:v>
                </c:pt>
                <c:pt idx="85">
                  <c:v>-1.1025093408136515</c:v>
                </c:pt>
                <c:pt idx="86">
                  <c:v>-0.95941125247683756</c:v>
                </c:pt>
                <c:pt idx="87">
                  <c:v>-0.86070160435658583</c:v>
                </c:pt>
                <c:pt idx="88">
                  <c:v>-0.86670321802583239</c:v>
                </c:pt>
                <c:pt idx="89">
                  <c:v>-0.77626362520126702</c:v>
                </c:pt>
                <c:pt idx="90">
                  <c:v>-0.79623058510145828</c:v>
                </c:pt>
                <c:pt idx="91">
                  <c:v>-0.76489921346363587</c:v>
                </c:pt>
                <c:pt idx="92">
                  <c:v>-0.80577306034589624</c:v>
                </c:pt>
                <c:pt idx="93">
                  <c:v>-0.80094226669890622</c:v>
                </c:pt>
                <c:pt idx="94">
                  <c:v>-0.80066753408015767</c:v>
                </c:pt>
                <c:pt idx="95">
                  <c:v>-0.89310198529476459</c:v>
                </c:pt>
                <c:pt idx="96">
                  <c:v>-0.87161531852767471</c:v>
                </c:pt>
                <c:pt idx="97">
                  <c:v>-0.84829981391218967</c:v>
                </c:pt>
                <c:pt idx="98">
                  <c:v>-0.80759939236464551</c:v>
                </c:pt>
                <c:pt idx="99">
                  <c:v>-0.96864207607053043</c:v>
                </c:pt>
                <c:pt idx="100">
                  <c:v>-0.94335602389133066</c:v>
                </c:pt>
                <c:pt idx="101">
                  <c:v>-0.86983049992460371</c:v>
                </c:pt>
                <c:pt idx="102">
                  <c:v>-0.71925815530668957</c:v>
                </c:pt>
                <c:pt idx="103">
                  <c:v>-0.82621159547588141</c:v>
                </c:pt>
                <c:pt idx="104">
                  <c:v>-0.80321180591970098</c:v>
                </c:pt>
                <c:pt idx="105">
                  <c:v>-0.73735772081754236</c:v>
                </c:pt>
                <c:pt idx="106">
                  <c:v>-0.72416274811204995</c:v>
                </c:pt>
                <c:pt idx="107">
                  <c:v>-0.68172461259822814</c:v>
                </c:pt>
                <c:pt idx="108">
                  <c:v>-0.69901010861133328</c:v>
                </c:pt>
                <c:pt idx="109">
                  <c:v>-0.58150967629637318</c:v>
                </c:pt>
                <c:pt idx="110">
                  <c:v>-0.58880949120035631</c:v>
                </c:pt>
                <c:pt idx="111">
                  <c:v>-0.57692303297105774</c:v>
                </c:pt>
                <c:pt idx="112">
                  <c:v>-0.53229681752391766</c:v>
                </c:pt>
                <c:pt idx="113">
                  <c:v>-0.48435801603243228</c:v>
                </c:pt>
                <c:pt idx="114">
                  <c:v>-0.46158043068936089</c:v>
                </c:pt>
                <c:pt idx="115">
                  <c:v>-0.43705645024035028</c:v>
                </c:pt>
                <c:pt idx="116">
                  <c:v>-0.40425688244012808</c:v>
                </c:pt>
                <c:pt idx="117">
                  <c:v>-0.34724205393524182</c:v>
                </c:pt>
                <c:pt idx="118">
                  <c:v>-0.36238886600400466</c:v>
                </c:pt>
                <c:pt idx="119">
                  <c:v>-0.42026340801796769</c:v>
                </c:pt>
                <c:pt idx="120">
                  <c:v>-0.52812105357103756</c:v>
                </c:pt>
                <c:pt idx="121">
                  <c:v>-0.57061096570122338</c:v>
                </c:pt>
                <c:pt idx="122">
                  <c:v>-0.59309286779333859</c:v>
                </c:pt>
                <c:pt idx="123">
                  <c:v>-0.58292162264427505</c:v>
                </c:pt>
                <c:pt idx="124">
                  <c:v>-0.65766928879511199</c:v>
                </c:pt>
                <c:pt idx="125">
                  <c:v>-0.75293903531910811</c:v>
                </c:pt>
                <c:pt idx="126">
                  <c:v>-0.9477745738882225</c:v>
                </c:pt>
                <c:pt idx="127">
                  <c:v>-1.2250979767156991</c:v>
                </c:pt>
                <c:pt idx="128">
                  <c:v>-1.6429607150401517</c:v>
                </c:pt>
                <c:pt idx="129">
                  <c:v>-2.0361241040451188</c:v>
                </c:pt>
                <c:pt idx="130">
                  <c:v>-3.0095645156290232</c:v>
                </c:pt>
                <c:pt idx="131">
                  <c:v>-4.3320070787284406</c:v>
                </c:pt>
                <c:pt idx="132">
                  <c:v>-7.4766177543435512</c:v>
                </c:pt>
                <c:pt idx="133">
                  <c:v>-10.698385658676017</c:v>
                </c:pt>
                <c:pt idx="134">
                  <c:v>-11.166070488359685</c:v>
                </c:pt>
                <c:pt idx="135">
                  <c:v>-8.4847459108514105</c:v>
                </c:pt>
                <c:pt idx="136">
                  <c:v>-4.3465755862778552</c:v>
                </c:pt>
                <c:pt idx="137">
                  <c:v>-2.2067837706632001</c:v>
                </c:pt>
                <c:pt idx="138">
                  <c:v>-1.2379567810768586</c:v>
                </c:pt>
                <c:pt idx="139">
                  <c:v>-0.86395681461110818</c:v>
                </c:pt>
                <c:pt idx="140">
                  <c:v>-0.69055363201999065</c:v>
                </c:pt>
                <c:pt idx="141">
                  <c:v>-0.55854841818800782</c:v>
                </c:pt>
                <c:pt idx="142">
                  <c:v>-0.43385852411895015</c:v>
                </c:pt>
                <c:pt idx="143">
                  <c:v>-0.35574824038827807</c:v>
                </c:pt>
                <c:pt idx="144">
                  <c:v>-0.27009695611687806</c:v>
                </c:pt>
                <c:pt idx="145">
                  <c:v>-0.27209539773223712</c:v>
                </c:pt>
                <c:pt idx="146">
                  <c:v>-0.2142516802697251</c:v>
                </c:pt>
                <c:pt idx="147">
                  <c:v>-0.25286264268258707</c:v>
                </c:pt>
                <c:pt idx="148">
                  <c:v>-0.22276029251764631</c:v>
                </c:pt>
                <c:pt idx="149">
                  <c:v>-0.21297801992249474</c:v>
                </c:pt>
                <c:pt idx="150">
                  <c:v>-0.19452277046673583</c:v>
                </c:pt>
                <c:pt idx="151">
                  <c:v>-0.23002792806587813</c:v>
                </c:pt>
                <c:pt idx="152">
                  <c:v>-0.304918947598326</c:v>
                </c:pt>
                <c:pt idx="153">
                  <c:v>-0.31573315261256035</c:v>
                </c:pt>
                <c:pt idx="154">
                  <c:v>-0.39003847897034216</c:v>
                </c:pt>
                <c:pt idx="155">
                  <c:v>-0.4300665835319335</c:v>
                </c:pt>
                <c:pt idx="156">
                  <c:v>-0.58417786556899465</c:v>
                </c:pt>
                <c:pt idx="157">
                  <c:v>-0.58371165008461701</c:v>
                </c:pt>
                <c:pt idx="158">
                  <c:v>-0.69892111769535881</c:v>
                </c:pt>
                <c:pt idx="159">
                  <c:v>-0.71498831909037064</c:v>
                </c:pt>
                <c:pt idx="160">
                  <c:v>-0.79942804013774194</c:v>
                </c:pt>
                <c:pt idx="161">
                  <c:v>-0.77617970279667414</c:v>
                </c:pt>
                <c:pt idx="162">
                  <c:v>-0.84195283083664574</c:v>
                </c:pt>
                <c:pt idx="163">
                  <c:v>-0.95685114418852601</c:v>
                </c:pt>
                <c:pt idx="164">
                  <c:v>-1.0884210246718282</c:v>
                </c:pt>
                <c:pt idx="165">
                  <c:v>-1.0419788857933552</c:v>
                </c:pt>
                <c:pt idx="166">
                  <c:v>-1.0149840444728366</c:v>
                </c:pt>
                <c:pt idx="167">
                  <c:v>-0.89201510342076384</c:v>
                </c:pt>
                <c:pt idx="168">
                  <c:v>-0.90035009919581899</c:v>
                </c:pt>
                <c:pt idx="169">
                  <c:v>-0.75447900326373174</c:v>
                </c:pt>
                <c:pt idx="170">
                  <c:v>-0.72557480714517741</c:v>
                </c:pt>
                <c:pt idx="171">
                  <c:v>-0.61267345959418495</c:v>
                </c:pt>
                <c:pt idx="172">
                  <c:v>-0.56880806964365904</c:v>
                </c:pt>
                <c:pt idx="173">
                  <c:v>-0.49398381771947486</c:v>
                </c:pt>
                <c:pt idx="174">
                  <c:v>-0.4142428512955787</c:v>
                </c:pt>
                <c:pt idx="175">
                  <c:v>-0.35148822097791249</c:v>
                </c:pt>
                <c:pt idx="176">
                  <c:v>-0.28700559966793815</c:v>
                </c:pt>
                <c:pt idx="177">
                  <c:v>-0.23305498093932439</c:v>
                </c:pt>
                <c:pt idx="178">
                  <c:v>-0.18941002090299155</c:v>
                </c:pt>
                <c:pt idx="179">
                  <c:v>-0.12755444657326467</c:v>
                </c:pt>
                <c:pt idx="180">
                  <c:v>-0.11460326910039804</c:v>
                </c:pt>
                <c:pt idx="181">
                  <c:v>-0.14195116914792041</c:v>
                </c:pt>
                <c:pt idx="182">
                  <c:v>-0.17634418202947919</c:v>
                </c:pt>
                <c:pt idx="183">
                  <c:v>-0.213524221341827</c:v>
                </c:pt>
                <c:pt idx="184">
                  <c:v>-0.20500674494710239</c:v>
                </c:pt>
                <c:pt idx="185">
                  <c:v>-0.30519034486440405</c:v>
                </c:pt>
                <c:pt idx="186">
                  <c:v>-0.38798372459630626</c:v>
                </c:pt>
                <c:pt idx="187">
                  <c:v>-0.51080874533835796</c:v>
                </c:pt>
                <c:pt idx="188">
                  <c:v>-0.52566901444806857</c:v>
                </c:pt>
                <c:pt idx="189">
                  <c:v>-0.60472152055737893</c:v>
                </c:pt>
                <c:pt idx="190">
                  <c:v>-0.6927624588110759</c:v>
                </c:pt>
                <c:pt idx="191">
                  <c:v>-0.81521172980553436</c:v>
                </c:pt>
                <c:pt idx="192">
                  <c:v>-0.90597958459250538</c:v>
                </c:pt>
                <c:pt idx="193">
                  <c:v>-0.94836007218371721</c:v>
                </c:pt>
                <c:pt idx="194">
                  <c:v>-0.96144297601785056</c:v>
                </c:pt>
                <c:pt idx="195">
                  <c:v>-1.0386428068728524</c:v>
                </c:pt>
                <c:pt idx="196">
                  <c:v>-1.0722665110588427</c:v>
                </c:pt>
                <c:pt idx="197">
                  <c:v>-1.1973702149803387</c:v>
                </c:pt>
                <c:pt idx="198">
                  <c:v>-1.1995814804172726</c:v>
                </c:pt>
                <c:pt idx="199">
                  <c:v>-1.2214027089437955</c:v>
                </c:pt>
                <c:pt idx="200">
                  <c:v>-1.1212378217348717</c:v>
                </c:pt>
                <c:pt idx="201">
                  <c:v>-0.97542628330830894</c:v>
                </c:pt>
                <c:pt idx="202">
                  <c:v>-0.83024426531462658</c:v>
                </c:pt>
                <c:pt idx="203">
                  <c:v>-0.71800931910314147</c:v>
                </c:pt>
                <c:pt idx="204">
                  <c:v>-0.63708453983840707</c:v>
                </c:pt>
                <c:pt idx="205">
                  <c:v>-0.56296315557120735</c:v>
                </c:pt>
                <c:pt idx="206">
                  <c:v>-0.46607758368087754</c:v>
                </c:pt>
                <c:pt idx="207">
                  <c:v>-0.39276655029355156</c:v>
                </c:pt>
                <c:pt idx="208">
                  <c:v>-0.36810160349267312</c:v>
                </c:pt>
                <c:pt idx="209">
                  <c:v>-0.35817426586049644</c:v>
                </c:pt>
                <c:pt idx="210">
                  <c:v>-0.31675943179664107</c:v>
                </c:pt>
                <c:pt idx="211">
                  <c:v>-0.2534675701713362</c:v>
                </c:pt>
                <c:pt idx="212">
                  <c:v>-0.18036917410209088</c:v>
                </c:pt>
                <c:pt idx="213">
                  <c:v>-0.17443789660302622</c:v>
                </c:pt>
                <c:pt idx="214">
                  <c:v>-0.22363940256464598</c:v>
                </c:pt>
                <c:pt idx="215">
                  <c:v>-0.31941498085477765</c:v>
                </c:pt>
                <c:pt idx="216">
                  <c:v>-0.4373453290449465</c:v>
                </c:pt>
                <c:pt idx="217">
                  <c:v>-0.50122558151479091</c:v>
                </c:pt>
                <c:pt idx="218">
                  <c:v>-0.60609672089716693</c:v>
                </c:pt>
                <c:pt idx="219">
                  <c:v>-0.68538211776551805</c:v>
                </c:pt>
                <c:pt idx="220">
                  <c:v>-0.81496707958584746</c:v>
                </c:pt>
                <c:pt idx="221">
                  <c:v>-0.90344595627554336</c:v>
                </c:pt>
                <c:pt idx="222">
                  <c:v>-1.0675137630198837</c:v>
                </c:pt>
                <c:pt idx="223">
                  <c:v>-1.2104955912393647</c:v>
                </c:pt>
                <c:pt idx="224">
                  <c:v>-1.3743076792077085</c:v>
                </c:pt>
                <c:pt idx="225">
                  <c:v>-1.4839177413887488</c:v>
                </c:pt>
                <c:pt idx="226">
                  <c:v>-1.6054933319456939</c:v>
                </c:pt>
                <c:pt idx="227">
                  <c:v>-1.7055374763884181</c:v>
                </c:pt>
                <c:pt idx="228">
                  <c:v>-1.695542679082487</c:v>
                </c:pt>
                <c:pt idx="229">
                  <c:v>-1.6233401175532627</c:v>
                </c:pt>
                <c:pt idx="230">
                  <c:v>-1.509641084046379</c:v>
                </c:pt>
                <c:pt idx="231">
                  <c:v>-1.4849785806193838</c:v>
                </c:pt>
                <c:pt idx="232">
                  <c:v>-1.4291470433875457</c:v>
                </c:pt>
                <c:pt idx="233">
                  <c:v>-1.3457068215798635</c:v>
                </c:pt>
                <c:pt idx="234">
                  <c:v>-1.1929008481288486</c:v>
                </c:pt>
                <c:pt idx="235">
                  <c:v>-1.0343622625046287</c:v>
                </c:pt>
                <c:pt idx="236">
                  <c:v>-0.88485118809623986</c:v>
                </c:pt>
                <c:pt idx="237">
                  <c:v>-0.73686655662970058</c:v>
                </c:pt>
                <c:pt idx="238">
                  <c:v>-0.62524335295290567</c:v>
                </c:pt>
                <c:pt idx="239">
                  <c:v>-0.52971661944647119</c:v>
                </c:pt>
                <c:pt idx="240">
                  <c:v>-0.45970361073033378</c:v>
                </c:pt>
                <c:pt idx="241">
                  <c:v>-0.40371791724546374</c:v>
                </c:pt>
                <c:pt idx="242">
                  <c:v>-0.40116798118027958</c:v>
                </c:pt>
                <c:pt idx="243">
                  <c:v>-0.39039340292416203</c:v>
                </c:pt>
                <c:pt idx="244">
                  <c:v>-0.39026697382622028</c:v>
                </c:pt>
                <c:pt idx="245">
                  <c:v>-0.35956493593416194</c:v>
                </c:pt>
                <c:pt idx="246">
                  <c:v>-0.36105809067359979</c:v>
                </c:pt>
                <c:pt idx="247">
                  <c:v>-0.40451294138451344</c:v>
                </c:pt>
                <c:pt idx="248">
                  <c:v>-0.50970444893305134</c:v>
                </c:pt>
                <c:pt idx="249">
                  <c:v>-0.603859912184189</c:v>
                </c:pt>
                <c:pt idx="250">
                  <c:v>-0.76134920926456173</c:v>
                </c:pt>
                <c:pt idx="251">
                  <c:v>-0.88011683572787114</c:v>
                </c:pt>
                <c:pt idx="252">
                  <c:v>-1.0602316734399211</c:v>
                </c:pt>
                <c:pt idx="253">
                  <c:v>-1.1461270085059594</c:v>
                </c:pt>
                <c:pt idx="254">
                  <c:v>-1.2929030069144061</c:v>
                </c:pt>
                <c:pt idx="255">
                  <c:v>-1.4760482890195201</c:v>
                </c:pt>
                <c:pt idx="256">
                  <c:v>-1.7244122557997053</c:v>
                </c:pt>
                <c:pt idx="257">
                  <c:v>-1.9575852781604215</c:v>
                </c:pt>
                <c:pt idx="258">
                  <c:v>-2.2385961861968955</c:v>
                </c:pt>
                <c:pt idx="259">
                  <c:v>-2.4522779208855754</c:v>
                </c:pt>
                <c:pt idx="260">
                  <c:v>-2.5849570131919761</c:v>
                </c:pt>
                <c:pt idx="261">
                  <c:v>-2.519749906992979</c:v>
                </c:pt>
                <c:pt idx="262">
                  <c:v>-2.4752592952856447</c:v>
                </c:pt>
                <c:pt idx="263">
                  <c:v>-2.4803626701760231</c:v>
                </c:pt>
                <c:pt idx="264">
                  <c:v>-2.5666005648646228</c:v>
                </c:pt>
                <c:pt idx="265">
                  <c:v>-2.5915674804561686</c:v>
                </c:pt>
                <c:pt idx="266">
                  <c:v>-2.518986921015625</c:v>
                </c:pt>
                <c:pt idx="267">
                  <c:v>-2.339524450768244</c:v>
                </c:pt>
                <c:pt idx="268">
                  <c:v>-2.0809517432155205</c:v>
                </c:pt>
                <c:pt idx="269">
                  <c:v>-1.8251798961927499</c:v>
                </c:pt>
                <c:pt idx="270">
                  <c:v>-1.6310999062457949</c:v>
                </c:pt>
                <c:pt idx="271">
                  <c:v>-1.4759600705959695</c:v>
                </c:pt>
                <c:pt idx="272">
                  <c:v>-1.3548222988388379</c:v>
                </c:pt>
                <c:pt idx="273">
                  <c:v>-1.1686821909585539</c:v>
                </c:pt>
                <c:pt idx="274">
                  <c:v>-1.0301258106720341</c:v>
                </c:pt>
                <c:pt idx="275">
                  <c:v>-0.8852084139244033</c:v>
                </c:pt>
                <c:pt idx="276">
                  <c:v>-0.83853055691043732</c:v>
                </c:pt>
                <c:pt idx="277">
                  <c:v>-0.81220311738857587</c:v>
                </c:pt>
                <c:pt idx="278">
                  <c:v>-0.79411216331585033</c:v>
                </c:pt>
                <c:pt idx="279">
                  <c:v>-0.83327567705756767</c:v>
                </c:pt>
                <c:pt idx="280">
                  <c:v>-0.85568639305794481</c:v>
                </c:pt>
                <c:pt idx="281">
                  <c:v>-0.96376253735904349</c:v>
                </c:pt>
                <c:pt idx="282">
                  <c:v>-1.1153571911234281</c:v>
                </c:pt>
                <c:pt idx="283">
                  <c:v>-1.2957332606830543</c:v>
                </c:pt>
                <c:pt idx="284">
                  <c:v>-1.4023453160247312</c:v>
                </c:pt>
                <c:pt idx="285">
                  <c:v>-1.5265362334892096</c:v>
                </c:pt>
                <c:pt idx="286">
                  <c:v>-1.7552933657912841</c:v>
                </c:pt>
                <c:pt idx="287">
                  <c:v>-2.010752002685483</c:v>
                </c:pt>
                <c:pt idx="288">
                  <c:v>-2.2411757677083917</c:v>
                </c:pt>
                <c:pt idx="289">
                  <c:v>-2.4325650963132426</c:v>
                </c:pt>
                <c:pt idx="290">
                  <c:v>-2.6568056731317578</c:v>
                </c:pt>
                <c:pt idx="291">
                  <c:v>-2.8461044514018625</c:v>
                </c:pt>
                <c:pt idx="292">
                  <c:v>-3.0027733359934055</c:v>
                </c:pt>
                <c:pt idx="293">
                  <c:v>-3.27531053091516</c:v>
                </c:pt>
                <c:pt idx="294">
                  <c:v>-3.5186279387716937</c:v>
                </c:pt>
                <c:pt idx="295">
                  <c:v>-3.6934083529661095</c:v>
                </c:pt>
                <c:pt idx="296">
                  <c:v>-3.6111255869387135</c:v>
                </c:pt>
                <c:pt idx="297">
                  <c:v>-3.4973819409162843</c:v>
                </c:pt>
                <c:pt idx="298">
                  <c:v>-3.4012767418445171</c:v>
                </c:pt>
                <c:pt idx="299">
                  <c:v>-3.3629057901924235</c:v>
                </c:pt>
                <c:pt idx="300">
                  <c:v>-3.3918808246952223</c:v>
                </c:pt>
                <c:pt idx="301">
                  <c:v>-3.3771844117089671</c:v>
                </c:pt>
                <c:pt idx="302">
                  <c:v>-3.357645081039879</c:v>
                </c:pt>
                <c:pt idx="303">
                  <c:v>-3.2025419850332546</c:v>
                </c:pt>
                <c:pt idx="304">
                  <c:v>-3.0314264192030804</c:v>
                </c:pt>
                <c:pt idx="305">
                  <c:v>-2.8090830989352842</c:v>
                </c:pt>
                <c:pt idx="306">
                  <c:v>-2.6899634176417515</c:v>
                </c:pt>
                <c:pt idx="307">
                  <c:v>-2.7411232159944823</c:v>
                </c:pt>
                <c:pt idx="308">
                  <c:v>-2.6852983470900402</c:v>
                </c:pt>
                <c:pt idx="309">
                  <c:v>-2.672871056047164</c:v>
                </c:pt>
                <c:pt idx="310">
                  <c:v>-2.62591331270893</c:v>
                </c:pt>
                <c:pt idx="311">
                  <c:v>-2.9011003398787292</c:v>
                </c:pt>
                <c:pt idx="312">
                  <c:v>-3.3828568704319206</c:v>
                </c:pt>
                <c:pt idx="313">
                  <c:v>-3.8010174806581412</c:v>
                </c:pt>
                <c:pt idx="314">
                  <c:v>-4.1828107466023434</c:v>
                </c:pt>
                <c:pt idx="315">
                  <c:v>-4.2375716382017483</c:v>
                </c:pt>
                <c:pt idx="316">
                  <c:v>-4.3454527186933651</c:v>
                </c:pt>
                <c:pt idx="317">
                  <c:v>-4.4081782336133921</c:v>
                </c:pt>
                <c:pt idx="318">
                  <c:v>-4.5677475575822131</c:v>
                </c:pt>
                <c:pt idx="319">
                  <c:v>-4.6478436629455402</c:v>
                </c:pt>
                <c:pt idx="320">
                  <c:v>-4.6961218945409824</c:v>
                </c:pt>
                <c:pt idx="321">
                  <c:v>-4.782873689122737</c:v>
                </c:pt>
                <c:pt idx="322">
                  <c:v>-4.8761782837079268</c:v>
                </c:pt>
                <c:pt idx="323">
                  <c:v>-4.8843245670418627</c:v>
                </c:pt>
                <c:pt idx="324">
                  <c:v>-4.8091926117117474</c:v>
                </c:pt>
                <c:pt idx="325">
                  <c:v>-4.6826264577324999</c:v>
                </c:pt>
                <c:pt idx="326">
                  <c:v>-4.550490224856385</c:v>
                </c:pt>
                <c:pt idx="327">
                  <c:v>-4.4352207463083451</c:v>
                </c:pt>
                <c:pt idx="328">
                  <c:v>-4.3678920952144233</c:v>
                </c:pt>
                <c:pt idx="329">
                  <c:v>-4.3738326985023113</c:v>
                </c:pt>
                <c:pt idx="330">
                  <c:v>-4.3099251826573122</c:v>
                </c:pt>
                <c:pt idx="331">
                  <c:v>-4.239611653616894</c:v>
                </c:pt>
                <c:pt idx="332">
                  <c:v>-3.8073378968203655</c:v>
                </c:pt>
                <c:pt idx="333">
                  <c:v>-3.4272228948132266</c:v>
                </c:pt>
                <c:pt idx="334">
                  <c:v>-2.8735155872502496</c:v>
                </c:pt>
                <c:pt idx="335">
                  <c:v>-2.8118293399777108</c:v>
                </c:pt>
                <c:pt idx="336">
                  <c:v>-2.5316630659175581</c:v>
                </c:pt>
                <c:pt idx="337">
                  <c:v>-2.5451045012343294</c:v>
                </c:pt>
                <c:pt idx="338">
                  <c:v>-2.3989969103500695</c:v>
                </c:pt>
                <c:pt idx="339">
                  <c:v>-2.429884013789037</c:v>
                </c:pt>
                <c:pt idx="340">
                  <c:v>-2.473827019550368</c:v>
                </c:pt>
                <c:pt idx="341">
                  <c:v>-2.6709301756280972</c:v>
                </c:pt>
                <c:pt idx="342">
                  <c:v>-2.8895555909078983</c:v>
                </c:pt>
                <c:pt idx="343">
                  <c:v>-3.3667217959079117</c:v>
                </c:pt>
                <c:pt idx="344">
                  <c:v>-3.7928248996601996</c:v>
                </c:pt>
                <c:pt idx="345">
                  <c:v>-4.2340407811613998</c:v>
                </c:pt>
                <c:pt idx="346">
                  <c:v>-4.3635868893498211</c:v>
                </c:pt>
                <c:pt idx="347">
                  <c:v>-4.556748640320107</c:v>
                </c:pt>
                <c:pt idx="348">
                  <c:v>-4.7929589283591767</c:v>
                </c:pt>
                <c:pt idx="349">
                  <c:v>-5.0691544890581106</c:v>
                </c:pt>
                <c:pt idx="350">
                  <c:v>-5.299850224227133</c:v>
                </c:pt>
                <c:pt idx="351">
                  <c:v>-5.4912678919096605</c:v>
                </c:pt>
                <c:pt idx="352">
                  <c:v>-5.6271810092190391</c:v>
                </c:pt>
                <c:pt idx="353">
                  <c:v>-5.7949123673354004</c:v>
                </c:pt>
                <c:pt idx="354">
                  <c:v>-5.9363947900131926</c:v>
                </c:pt>
                <c:pt idx="355">
                  <c:v>-6.1270402403562167</c:v>
                </c:pt>
                <c:pt idx="356">
                  <c:v>-6.1829624215257297</c:v>
                </c:pt>
                <c:pt idx="357">
                  <c:v>-6.2851821832414432</c:v>
                </c:pt>
                <c:pt idx="358">
                  <c:v>-6.2565985317755439</c:v>
                </c:pt>
                <c:pt idx="359">
                  <c:v>-6.2510894260322987</c:v>
                </c:pt>
                <c:pt idx="360">
                  <c:v>-6.2007937269625399</c:v>
                </c:pt>
                <c:pt idx="361">
                  <c:v>-6.1708429543947814</c:v>
                </c:pt>
                <c:pt idx="362">
                  <c:v>-6.157637862301919</c:v>
                </c:pt>
                <c:pt idx="363">
                  <c:v>-6.1338294341495496</c:v>
                </c:pt>
                <c:pt idx="364">
                  <c:v>-6.1174730934693775</c:v>
                </c:pt>
                <c:pt idx="365">
                  <c:v>-6.1363257666578122</c:v>
                </c:pt>
                <c:pt idx="366">
                  <c:v>-6.2137635253898864</c:v>
                </c:pt>
                <c:pt idx="367">
                  <c:v>-6.3303376557181634</c:v>
                </c:pt>
                <c:pt idx="368">
                  <c:v>-6.4766948046132198</c:v>
                </c:pt>
                <c:pt idx="369">
                  <c:v>-6.6183342321588094</c:v>
                </c:pt>
                <c:pt idx="370">
                  <c:v>-6.7614126803724623</c:v>
                </c:pt>
                <c:pt idx="371">
                  <c:v>-6.9208552934648537</c:v>
                </c:pt>
                <c:pt idx="372">
                  <c:v>-7.2316701286732323</c:v>
                </c:pt>
                <c:pt idx="373">
                  <c:v>-7.6019050800612797</c:v>
                </c:pt>
                <c:pt idx="374">
                  <c:v>-7.9146809937637128</c:v>
                </c:pt>
                <c:pt idx="375">
                  <c:v>-8.1813908471364964</c:v>
                </c:pt>
                <c:pt idx="376">
                  <c:v>-8.4918299587988813</c:v>
                </c:pt>
                <c:pt idx="377">
                  <c:v>-8.8849631459658838</c:v>
                </c:pt>
                <c:pt idx="378">
                  <c:v>-9.2118218070446272</c:v>
                </c:pt>
                <c:pt idx="379">
                  <c:v>-9.5017267603233684</c:v>
                </c:pt>
                <c:pt idx="380">
                  <c:v>-9.7651643640971049</c:v>
                </c:pt>
                <c:pt idx="381">
                  <c:v>-10.042167976518451</c:v>
                </c:pt>
                <c:pt idx="382">
                  <c:v>-10.310720257608148</c:v>
                </c:pt>
                <c:pt idx="383">
                  <c:v>-10.542195859718037</c:v>
                </c:pt>
                <c:pt idx="384">
                  <c:v>-10.751060379794703</c:v>
                </c:pt>
                <c:pt idx="385">
                  <c:v>-10.931763867709492</c:v>
                </c:pt>
                <c:pt idx="386">
                  <c:v>-11.06044656185759</c:v>
                </c:pt>
                <c:pt idx="387">
                  <c:v>-11.152439492596288</c:v>
                </c:pt>
                <c:pt idx="388">
                  <c:v>-11.161476587244996</c:v>
                </c:pt>
                <c:pt idx="389">
                  <c:v>-11.159743355964345</c:v>
                </c:pt>
                <c:pt idx="390">
                  <c:v>-11.111647319787458</c:v>
                </c:pt>
                <c:pt idx="391">
                  <c:v>-11.124167436434398</c:v>
                </c:pt>
                <c:pt idx="392">
                  <c:v>-11.092717757802342</c:v>
                </c:pt>
                <c:pt idx="393">
                  <c:v>-11.094094990725111</c:v>
                </c:pt>
                <c:pt idx="394">
                  <c:v>-11.02982601624525</c:v>
                </c:pt>
                <c:pt idx="395">
                  <c:v>-11.005054012846673</c:v>
                </c:pt>
                <c:pt idx="396">
                  <c:v>-11.001213672569998</c:v>
                </c:pt>
                <c:pt idx="397">
                  <c:v>-11.039775330776143</c:v>
                </c:pt>
                <c:pt idx="398">
                  <c:v>-11.074432511814416</c:v>
                </c:pt>
                <c:pt idx="399">
                  <c:v>-11.153288646186644</c:v>
                </c:pt>
                <c:pt idx="400">
                  <c:v>-11.204503016517007</c:v>
                </c:pt>
                <c:pt idx="401">
                  <c:v>-11.358169347317093</c:v>
                </c:pt>
                <c:pt idx="402">
                  <c:v>-11.505341839471868</c:v>
                </c:pt>
                <c:pt idx="403">
                  <c:v>-11.642813317301977</c:v>
                </c:pt>
                <c:pt idx="404">
                  <c:v>-11.784258402705204</c:v>
                </c:pt>
                <c:pt idx="405">
                  <c:v>-11.849006453273759</c:v>
                </c:pt>
                <c:pt idx="406">
                  <c:v>-12.009170458658636</c:v>
                </c:pt>
                <c:pt idx="407">
                  <c:v>-12.122177185932189</c:v>
                </c:pt>
                <c:pt idx="408">
                  <c:v>-12.256910494787059</c:v>
                </c:pt>
                <c:pt idx="409">
                  <c:v>-12.282106472609874</c:v>
                </c:pt>
                <c:pt idx="410">
                  <c:v>-12.297702861960333</c:v>
                </c:pt>
                <c:pt idx="411">
                  <c:v>-12.320536303660488</c:v>
                </c:pt>
                <c:pt idx="412">
                  <c:v>-12.33815267043814</c:v>
                </c:pt>
                <c:pt idx="413">
                  <c:v>-12.341776441384468</c:v>
                </c:pt>
                <c:pt idx="414">
                  <c:v>-12.314071869230895</c:v>
                </c:pt>
                <c:pt idx="415">
                  <c:v>-12.339986020288009</c:v>
                </c:pt>
                <c:pt idx="416">
                  <c:v>-12.331163786726835</c:v>
                </c:pt>
                <c:pt idx="417">
                  <c:v>-12.264910833898929</c:v>
                </c:pt>
                <c:pt idx="418">
                  <c:v>-12.20811671896592</c:v>
                </c:pt>
                <c:pt idx="419">
                  <c:v>-12.10896169458943</c:v>
                </c:pt>
                <c:pt idx="420">
                  <c:v>-12.118256993341697</c:v>
                </c:pt>
                <c:pt idx="421">
                  <c:v>-12.071916593098299</c:v>
                </c:pt>
                <c:pt idx="422">
                  <c:v>-12.058940131454909</c:v>
                </c:pt>
                <c:pt idx="423">
                  <c:v>-12.040648959051095</c:v>
                </c:pt>
                <c:pt idx="424">
                  <c:v>-12.058190033762545</c:v>
                </c:pt>
                <c:pt idx="425">
                  <c:v>-12.080504112238449</c:v>
                </c:pt>
                <c:pt idx="426">
                  <c:v>-12.091093222827894</c:v>
                </c:pt>
                <c:pt idx="427">
                  <c:v>-12.195128160822719</c:v>
                </c:pt>
                <c:pt idx="428">
                  <c:v>-12.34823936763526</c:v>
                </c:pt>
                <c:pt idx="429">
                  <c:v>-12.536236424568564</c:v>
                </c:pt>
                <c:pt idx="430">
                  <c:v>-12.665207993714544</c:v>
                </c:pt>
                <c:pt idx="431">
                  <c:v>-12.852419183220434</c:v>
                </c:pt>
                <c:pt idx="432">
                  <c:v>-13.065336550280804</c:v>
                </c:pt>
                <c:pt idx="433">
                  <c:v>-13.384031675482293</c:v>
                </c:pt>
                <c:pt idx="434">
                  <c:v>-13.668289876755743</c:v>
                </c:pt>
                <c:pt idx="435">
                  <c:v>-14.008727033623847</c:v>
                </c:pt>
                <c:pt idx="436">
                  <c:v>-14.314695322501494</c:v>
                </c:pt>
                <c:pt idx="437">
                  <c:v>-14.688362336370723</c:v>
                </c:pt>
                <c:pt idx="438">
                  <c:v>-15.064276413819206</c:v>
                </c:pt>
                <c:pt idx="439">
                  <c:v>-15.435599065489747</c:v>
                </c:pt>
                <c:pt idx="440">
                  <c:v>-15.782189677296378</c:v>
                </c:pt>
                <c:pt idx="441">
                  <c:v>-16.053212069630348</c:v>
                </c:pt>
                <c:pt idx="442">
                  <c:v>-16.339826618902148</c:v>
                </c:pt>
                <c:pt idx="443">
                  <c:v>-16.650032463793409</c:v>
                </c:pt>
                <c:pt idx="444">
                  <c:v>-16.955779066176785</c:v>
                </c:pt>
                <c:pt idx="445">
                  <c:v>-17.234665973812358</c:v>
                </c:pt>
                <c:pt idx="446">
                  <c:v>-17.447898693081843</c:v>
                </c:pt>
                <c:pt idx="447">
                  <c:v>-17.662346694015493</c:v>
                </c:pt>
                <c:pt idx="448">
                  <c:v>-17.78768889605924</c:v>
                </c:pt>
                <c:pt idx="449">
                  <c:v>-17.866800686508352</c:v>
                </c:pt>
                <c:pt idx="450">
                  <c:v>-17.862353940837387</c:v>
                </c:pt>
                <c:pt idx="451">
                  <c:v>-17.83345167788017</c:v>
                </c:pt>
                <c:pt idx="452">
                  <c:v>-17.703879762381121</c:v>
                </c:pt>
                <c:pt idx="453">
                  <c:v>-17.538798410243981</c:v>
                </c:pt>
                <c:pt idx="454">
                  <c:v>-17.346075951220453</c:v>
                </c:pt>
                <c:pt idx="455">
                  <c:v>-17.150337928924969</c:v>
                </c:pt>
                <c:pt idx="456">
                  <c:v>-16.91992799234772</c:v>
                </c:pt>
                <c:pt idx="457">
                  <c:v>-16.623064544369203</c:v>
                </c:pt>
                <c:pt idx="458">
                  <c:v>-16.278648931335596</c:v>
                </c:pt>
                <c:pt idx="459">
                  <c:v>-15.899419301593966</c:v>
                </c:pt>
                <c:pt idx="460">
                  <c:v>-15.574390950242124</c:v>
                </c:pt>
                <c:pt idx="461">
                  <c:v>-15.272409835081893</c:v>
                </c:pt>
                <c:pt idx="462">
                  <c:v>-14.994910893162427</c:v>
                </c:pt>
                <c:pt idx="463">
                  <c:v>-14.687213994825251</c:v>
                </c:pt>
                <c:pt idx="464">
                  <c:v>-14.377838692930979</c:v>
                </c:pt>
                <c:pt idx="465">
                  <c:v>-14.082918403099479</c:v>
                </c:pt>
                <c:pt idx="466">
                  <c:v>-13.771009344370455</c:v>
                </c:pt>
                <c:pt idx="467">
                  <c:v>-13.501627860292308</c:v>
                </c:pt>
                <c:pt idx="468">
                  <c:v>-13.224635167946916</c:v>
                </c:pt>
                <c:pt idx="469">
                  <c:v>-13.027523566624055</c:v>
                </c:pt>
                <c:pt idx="470">
                  <c:v>-12.821909099796734</c:v>
                </c:pt>
                <c:pt idx="471">
                  <c:v>-12.693468909192148</c:v>
                </c:pt>
                <c:pt idx="472">
                  <c:v>-12.531556657823623</c:v>
                </c:pt>
                <c:pt idx="473">
                  <c:v>-12.412463496782571</c:v>
                </c:pt>
                <c:pt idx="474">
                  <c:v>-12.287307415388725</c:v>
                </c:pt>
                <c:pt idx="475">
                  <c:v>-12.246786168918666</c:v>
                </c:pt>
                <c:pt idx="476">
                  <c:v>-12.224090809532868</c:v>
                </c:pt>
                <c:pt idx="477">
                  <c:v>-12.23932508037487</c:v>
                </c:pt>
                <c:pt idx="478">
                  <c:v>-12.194272047587907</c:v>
                </c:pt>
                <c:pt idx="479">
                  <c:v>-12.187811585936137</c:v>
                </c:pt>
                <c:pt idx="480">
                  <c:v>-12.18075368037025</c:v>
                </c:pt>
                <c:pt idx="481">
                  <c:v>-12.223167490798195</c:v>
                </c:pt>
                <c:pt idx="482">
                  <c:v>-12.217459655730389</c:v>
                </c:pt>
                <c:pt idx="483">
                  <c:v>-12.260759094600123</c:v>
                </c:pt>
                <c:pt idx="484">
                  <c:v>-12.299138072402776</c:v>
                </c:pt>
                <c:pt idx="485">
                  <c:v>-12.34407766424254</c:v>
                </c:pt>
                <c:pt idx="486">
                  <c:v>-12.342900439646934</c:v>
                </c:pt>
                <c:pt idx="487">
                  <c:v>-12.323259208274038</c:v>
                </c:pt>
                <c:pt idx="488">
                  <c:v>-12.326387158634718</c:v>
                </c:pt>
                <c:pt idx="489">
                  <c:v>-12.293022139518607</c:v>
                </c:pt>
                <c:pt idx="490">
                  <c:v>-12.280755996112839</c:v>
                </c:pt>
                <c:pt idx="491">
                  <c:v>-12.208947734603591</c:v>
                </c:pt>
                <c:pt idx="492">
                  <c:v>-12.175832474660231</c:v>
                </c:pt>
                <c:pt idx="493">
                  <c:v>-12.091884576996952</c:v>
                </c:pt>
                <c:pt idx="494">
                  <c:v>-12.011861679524827</c:v>
                </c:pt>
                <c:pt idx="495">
                  <c:v>-11.860165398466476</c:v>
                </c:pt>
                <c:pt idx="496">
                  <c:v>-11.745077561486823</c:v>
                </c:pt>
                <c:pt idx="497">
                  <c:v>-11.661341478407898</c:v>
                </c:pt>
                <c:pt idx="498">
                  <c:v>-11.600516930578507</c:v>
                </c:pt>
                <c:pt idx="499">
                  <c:v>-11.494116701316548</c:v>
                </c:pt>
                <c:pt idx="500">
                  <c:v>-11.340909593672047</c:v>
                </c:pt>
                <c:pt idx="501">
                  <c:v>-11.203378307327439</c:v>
                </c:pt>
                <c:pt idx="502">
                  <c:v>-11.084510794423224</c:v>
                </c:pt>
                <c:pt idx="503">
                  <c:v>-11.005951411810562</c:v>
                </c:pt>
                <c:pt idx="504">
                  <c:v>-10.887896331333787</c:v>
                </c:pt>
                <c:pt idx="505">
                  <c:v>-10.780751251274076</c:v>
                </c:pt>
                <c:pt idx="506">
                  <c:v>-10.573761735147412</c:v>
                </c:pt>
                <c:pt idx="507">
                  <c:v>-10.406794950394266</c:v>
                </c:pt>
                <c:pt idx="508">
                  <c:v>-10.285501518149225</c:v>
                </c:pt>
                <c:pt idx="509">
                  <c:v>-10.305593831508968</c:v>
                </c:pt>
                <c:pt idx="510">
                  <c:v>-10.340172976731878</c:v>
                </c:pt>
                <c:pt idx="511">
                  <c:v>-10.33899021172468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3413808"/>
        <c:axId val="543414368"/>
      </c:scatterChart>
      <c:valAx>
        <c:axId val="543413808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400">
                    <a:solidFill>
                      <a:schemeClr val="tx1"/>
                    </a:solidFill>
                  </a:rPr>
                  <a:t>Frequency (GHz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3414368"/>
        <c:crosses val="autoZero"/>
        <c:crossBetween val="midCat"/>
        <c:majorUnit val="0.30000000000000004"/>
      </c:valAx>
      <c:valAx>
        <c:axId val="543414368"/>
        <c:scaling>
          <c:orientation val="minMax"/>
          <c:max val="0"/>
          <c:min val="-5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400">
                    <a:solidFill>
                      <a:schemeClr val="tx1"/>
                    </a:solidFill>
                  </a:rPr>
                  <a:t>S11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3413808"/>
        <c:crosses val="autoZero"/>
        <c:crossBetween val="midCat"/>
      </c:valAx>
      <c:spPr>
        <a:noFill/>
        <a:ln w="15875">
          <a:solidFill>
            <a:schemeClr val="tx1"/>
          </a:solidFill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ncalibrated s2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B$2:$B$513</c:f>
              <c:numCache>
                <c:formatCode>General</c:formatCode>
                <c:ptCount val="512"/>
                <c:pt idx="0">
                  <c:v>7.6355884971290811E-2</c:v>
                </c:pt>
                <c:pt idx="1">
                  <c:v>-1.5582669634688615</c:v>
                </c:pt>
                <c:pt idx="2">
                  <c:v>0.8330049172462155</c:v>
                </c:pt>
                <c:pt idx="3">
                  <c:v>-0.86067484793742266</c:v>
                </c:pt>
                <c:pt idx="4">
                  <c:v>-0.60397464769820253</c:v>
                </c:pt>
                <c:pt idx="5">
                  <c:v>1.1154315943790056</c:v>
                </c:pt>
                <c:pt idx="6">
                  <c:v>-1.2906323562694431</c:v>
                </c:pt>
                <c:pt idx="7">
                  <c:v>-0.6183499017767331</c:v>
                </c:pt>
                <c:pt idx="8">
                  <c:v>-1.1102483883196206</c:v>
                </c:pt>
                <c:pt idx="9">
                  <c:v>0.57863558622515887</c:v>
                </c:pt>
                <c:pt idx="10">
                  <c:v>0.39680067765806915</c:v>
                </c:pt>
                <c:pt idx="11">
                  <c:v>4.3109994014844277E-2</c:v>
                </c:pt>
                <c:pt idx="12">
                  <c:v>0.66747595807649462</c:v>
                </c:pt>
                <c:pt idx="13">
                  <c:v>0.33484124417722783</c:v>
                </c:pt>
                <c:pt idx="14">
                  <c:v>-9.6602127281228939E-2</c:v>
                </c:pt>
                <c:pt idx="15">
                  <c:v>-1.0457863084876728</c:v>
                </c:pt>
                <c:pt idx="16">
                  <c:v>-1.13217972796593</c:v>
                </c:pt>
                <c:pt idx="17">
                  <c:v>0.17604169258678792</c:v>
                </c:pt>
                <c:pt idx="18">
                  <c:v>0.31584419821322673</c:v>
                </c:pt>
                <c:pt idx="19">
                  <c:v>-1.0945482492349066</c:v>
                </c:pt>
                <c:pt idx="20">
                  <c:v>-0.95498889124779796</c:v>
                </c:pt>
                <c:pt idx="21">
                  <c:v>0.84843358426640902</c:v>
                </c:pt>
                <c:pt idx="22">
                  <c:v>0.13540243187553649</c:v>
                </c:pt>
                <c:pt idx="23">
                  <c:v>0.68440473320700412</c:v>
                </c:pt>
                <c:pt idx="24">
                  <c:v>-0.38737053454015113</c:v>
                </c:pt>
                <c:pt idx="25">
                  <c:v>-0.69602716396580355</c:v>
                </c:pt>
                <c:pt idx="26">
                  <c:v>-0.17936370097217041</c:v>
                </c:pt>
                <c:pt idx="27">
                  <c:v>-1.472732982439469</c:v>
                </c:pt>
                <c:pt idx="28">
                  <c:v>-0.12663635905958065</c:v>
                </c:pt>
                <c:pt idx="29">
                  <c:v>-0.90114244778753427</c:v>
                </c:pt>
                <c:pt idx="30">
                  <c:v>-0.9272954425552572</c:v>
                </c:pt>
                <c:pt idx="31">
                  <c:v>-0.72488126047053725</c:v>
                </c:pt>
                <c:pt idx="32">
                  <c:v>-0.23695795934010244</c:v>
                </c:pt>
                <c:pt idx="33">
                  <c:v>-0.95684825079719193</c:v>
                </c:pt>
                <c:pt idx="34">
                  <c:v>-0.90438235314307047</c:v>
                </c:pt>
                <c:pt idx="35">
                  <c:v>0.83472216263753241</c:v>
                </c:pt>
                <c:pt idx="36">
                  <c:v>0.57455558488678504</c:v>
                </c:pt>
                <c:pt idx="37">
                  <c:v>-0.48955492795559225</c:v>
                </c:pt>
                <c:pt idx="38">
                  <c:v>1.0575994345375652</c:v>
                </c:pt>
                <c:pt idx="39">
                  <c:v>-0.36151041188629274</c:v>
                </c:pt>
                <c:pt idx="40">
                  <c:v>-0.97211150534422364</c:v>
                </c:pt>
                <c:pt idx="41">
                  <c:v>0.94656285707709409</c:v>
                </c:pt>
                <c:pt idx="42">
                  <c:v>1.624153314467661</c:v>
                </c:pt>
                <c:pt idx="43">
                  <c:v>1.5860386425624204</c:v>
                </c:pt>
                <c:pt idx="44">
                  <c:v>1.2365462889809107</c:v>
                </c:pt>
                <c:pt idx="45">
                  <c:v>0.43146385869674481</c:v>
                </c:pt>
                <c:pt idx="46">
                  <c:v>-0.68163618616242405</c:v>
                </c:pt>
                <c:pt idx="47">
                  <c:v>-1.2632727830635502</c:v>
                </c:pt>
                <c:pt idx="48">
                  <c:v>5.772725669454102E-2</c:v>
                </c:pt>
                <c:pt idx="49">
                  <c:v>0.95343496785722082</c:v>
                </c:pt>
                <c:pt idx="50">
                  <c:v>0.43372850771772492</c:v>
                </c:pt>
                <c:pt idx="51">
                  <c:v>0.47902058763624233</c:v>
                </c:pt>
                <c:pt idx="52">
                  <c:v>-1.3550885095849188</c:v>
                </c:pt>
                <c:pt idx="53">
                  <c:v>-0.83686932119178636</c:v>
                </c:pt>
                <c:pt idx="54">
                  <c:v>-1.7154624329325128</c:v>
                </c:pt>
                <c:pt idx="55">
                  <c:v>-0.83678111343260952</c:v>
                </c:pt>
                <c:pt idx="56">
                  <c:v>-2.2845152671306685</c:v>
                </c:pt>
                <c:pt idx="57">
                  <c:v>-1.8203092578130744</c:v>
                </c:pt>
                <c:pt idx="58">
                  <c:v>-1.280773312758644</c:v>
                </c:pt>
                <c:pt idx="59">
                  <c:v>-1.930725721702045</c:v>
                </c:pt>
                <c:pt idx="60">
                  <c:v>-2.8939754517594087</c:v>
                </c:pt>
                <c:pt idx="61">
                  <c:v>-2.0837520439070287</c:v>
                </c:pt>
                <c:pt idx="62">
                  <c:v>-3.2436586107932754</c:v>
                </c:pt>
                <c:pt idx="63">
                  <c:v>-3.649701790838273</c:v>
                </c:pt>
                <c:pt idx="64">
                  <c:v>-1.4383290841056251</c:v>
                </c:pt>
                <c:pt idx="65">
                  <c:v>-3.099670841599858</c:v>
                </c:pt>
                <c:pt idx="66">
                  <c:v>-2.4145502282624114</c:v>
                </c:pt>
                <c:pt idx="67">
                  <c:v>-2.2402678282235247</c:v>
                </c:pt>
                <c:pt idx="68">
                  <c:v>-2.3585553715287504</c:v>
                </c:pt>
                <c:pt idx="69">
                  <c:v>-2.8880844409251698</c:v>
                </c:pt>
                <c:pt idx="70">
                  <c:v>-2.5724725175954766</c:v>
                </c:pt>
                <c:pt idx="71">
                  <c:v>-3.4145301821495089</c:v>
                </c:pt>
                <c:pt idx="72">
                  <c:v>-3.1423359923372662</c:v>
                </c:pt>
                <c:pt idx="73">
                  <c:v>-1.9652524172773078</c:v>
                </c:pt>
                <c:pt idx="74">
                  <c:v>-2.5128139883645857</c:v>
                </c:pt>
                <c:pt idx="75">
                  <c:v>-3.7569327767064058</c:v>
                </c:pt>
                <c:pt idx="76">
                  <c:v>-3.1003151171594778</c:v>
                </c:pt>
                <c:pt idx="77">
                  <c:v>-2.3616668021629779</c:v>
                </c:pt>
                <c:pt idx="78">
                  <c:v>-3.1286388589123781</c:v>
                </c:pt>
                <c:pt idx="79">
                  <c:v>-2.3738341301220052</c:v>
                </c:pt>
                <c:pt idx="80">
                  <c:v>-1.5779100937542714</c:v>
                </c:pt>
                <c:pt idx="81">
                  <c:v>-2.2172094400979105</c:v>
                </c:pt>
                <c:pt idx="82">
                  <c:v>-0.95023706532642382</c:v>
                </c:pt>
                <c:pt idx="83">
                  <c:v>-1.5943164478701963</c:v>
                </c:pt>
                <c:pt idx="84">
                  <c:v>-1.5285246887762063</c:v>
                </c:pt>
                <c:pt idx="85">
                  <c:v>-0.86321094757531003</c:v>
                </c:pt>
                <c:pt idx="86">
                  <c:v>-1.1658243748597863</c:v>
                </c:pt>
                <c:pt idx="87">
                  <c:v>-1.5554534159311704</c:v>
                </c:pt>
                <c:pt idx="88">
                  <c:v>-1.9989807830223261</c:v>
                </c:pt>
                <c:pt idx="89">
                  <c:v>-1.77057296095144</c:v>
                </c:pt>
                <c:pt idx="90">
                  <c:v>-1.674012102179776</c:v>
                </c:pt>
                <c:pt idx="91">
                  <c:v>-1.4457635047987876</c:v>
                </c:pt>
                <c:pt idx="92">
                  <c:v>-0.97373640195939359</c:v>
                </c:pt>
                <c:pt idx="93">
                  <c:v>-1.0077729543922569</c:v>
                </c:pt>
                <c:pt idx="94">
                  <c:v>-1.2181523771003298</c:v>
                </c:pt>
                <c:pt idx="95">
                  <c:v>-0.79751283071169188</c:v>
                </c:pt>
                <c:pt idx="96">
                  <c:v>-1.5753812903323068</c:v>
                </c:pt>
                <c:pt idx="97">
                  <c:v>-1.1474338794617354</c:v>
                </c:pt>
                <c:pt idx="98">
                  <c:v>-0.73872816356829585</c:v>
                </c:pt>
                <c:pt idx="99">
                  <c:v>-0.28574354927817908</c:v>
                </c:pt>
                <c:pt idx="100">
                  <c:v>-0.29112781041925545</c:v>
                </c:pt>
                <c:pt idx="101">
                  <c:v>-1.0930849894732995</c:v>
                </c:pt>
                <c:pt idx="102">
                  <c:v>-1.3121032934868588</c:v>
                </c:pt>
                <c:pt idx="103">
                  <c:v>-1.2983966387608632</c:v>
                </c:pt>
                <c:pt idx="104">
                  <c:v>-1.0021125579658425</c:v>
                </c:pt>
                <c:pt idx="105">
                  <c:v>-1.9653008847915607</c:v>
                </c:pt>
                <c:pt idx="106">
                  <c:v>-2.419622829711781</c:v>
                </c:pt>
                <c:pt idx="107">
                  <c:v>-2.4867592194897323</c:v>
                </c:pt>
                <c:pt idx="108">
                  <c:v>-3.9335522354459487</c:v>
                </c:pt>
                <c:pt idx="109">
                  <c:v>-4.4454212751863658</c:v>
                </c:pt>
                <c:pt idx="110">
                  <c:v>-3.3835018848417935</c:v>
                </c:pt>
                <c:pt idx="111">
                  <c:v>-3.9009486298320653</c:v>
                </c:pt>
                <c:pt idx="112">
                  <c:v>-3.4938397919601067</c:v>
                </c:pt>
                <c:pt idx="113">
                  <c:v>-4.6549276366132544</c:v>
                </c:pt>
                <c:pt idx="114">
                  <c:v>-5.0063291037030826</c:v>
                </c:pt>
                <c:pt idx="115">
                  <c:v>-4.1493759514334787</c:v>
                </c:pt>
                <c:pt idx="116">
                  <c:v>-4.6791684056433027</c:v>
                </c:pt>
                <c:pt idx="117">
                  <c:v>-4.7334413412173495</c:v>
                </c:pt>
                <c:pt idx="118">
                  <c:v>-5.4715051496216285</c:v>
                </c:pt>
                <c:pt idx="119">
                  <c:v>-4.6325403574657384</c:v>
                </c:pt>
                <c:pt idx="120">
                  <c:v>-4.6867541705324474</c:v>
                </c:pt>
                <c:pt idx="121">
                  <c:v>-5.6220021746369655</c:v>
                </c:pt>
                <c:pt idx="122">
                  <c:v>-4.9615162433423228</c:v>
                </c:pt>
                <c:pt idx="123">
                  <c:v>-4.1871444766782941</c:v>
                </c:pt>
                <c:pt idx="124">
                  <c:v>-4.0805770333657891</c:v>
                </c:pt>
                <c:pt idx="125">
                  <c:v>-4.1084312528963203</c:v>
                </c:pt>
                <c:pt idx="126">
                  <c:v>-3.6658764139546758</c:v>
                </c:pt>
                <c:pt idx="127">
                  <c:v>-3.2134782499447088</c:v>
                </c:pt>
                <c:pt idx="128">
                  <c:v>-3.3365180611884524</c:v>
                </c:pt>
                <c:pt idx="129">
                  <c:v>-2.7457129107594591</c:v>
                </c:pt>
                <c:pt idx="130">
                  <c:v>-2.3817238234388527</c:v>
                </c:pt>
                <c:pt idx="131">
                  <c:v>-1.4448901902202362</c:v>
                </c:pt>
                <c:pt idx="132">
                  <c:v>-2.1876982984596132</c:v>
                </c:pt>
                <c:pt idx="133">
                  <c:v>-2.5612268126765612</c:v>
                </c:pt>
                <c:pt idx="134">
                  <c:v>-2.4772977325355723</c:v>
                </c:pt>
                <c:pt idx="135">
                  <c:v>-2.8112270859719333</c:v>
                </c:pt>
                <c:pt idx="136">
                  <c:v>-4.623313525799114</c:v>
                </c:pt>
                <c:pt idx="137">
                  <c:v>-6.1939174735205738</c:v>
                </c:pt>
                <c:pt idx="138">
                  <c:v>-8.8949277072612816</c:v>
                </c:pt>
                <c:pt idx="139">
                  <c:v>-10.275185926685735</c:v>
                </c:pt>
                <c:pt idx="140">
                  <c:v>-13.033254646985402</c:v>
                </c:pt>
                <c:pt idx="141">
                  <c:v>-13.082207794943795</c:v>
                </c:pt>
                <c:pt idx="142">
                  <c:v>-15.878686814258746</c:v>
                </c:pt>
                <c:pt idx="143">
                  <c:v>-16.912685570911421</c:v>
                </c:pt>
                <c:pt idx="144">
                  <c:v>-18.846091346810027</c:v>
                </c:pt>
                <c:pt idx="145">
                  <c:v>-19.678869969788867</c:v>
                </c:pt>
                <c:pt idx="146">
                  <c:v>-21.985808773832829</c:v>
                </c:pt>
                <c:pt idx="147">
                  <c:v>-22.029365564014704</c:v>
                </c:pt>
                <c:pt idx="148">
                  <c:v>-22.644685824105274</c:v>
                </c:pt>
                <c:pt idx="149">
                  <c:v>-23.182125465797505</c:v>
                </c:pt>
                <c:pt idx="150">
                  <c:v>-24.019408761805884</c:v>
                </c:pt>
                <c:pt idx="151">
                  <c:v>-22.860406198660709</c:v>
                </c:pt>
                <c:pt idx="152">
                  <c:v>-23.63980085747513</c:v>
                </c:pt>
                <c:pt idx="153">
                  <c:v>-23.576672735582179</c:v>
                </c:pt>
                <c:pt idx="154">
                  <c:v>-23.681826125100777</c:v>
                </c:pt>
                <c:pt idx="155">
                  <c:v>-23.757178988538357</c:v>
                </c:pt>
                <c:pt idx="156">
                  <c:v>-23.471523749821568</c:v>
                </c:pt>
                <c:pt idx="157">
                  <c:v>-23.514641355480158</c:v>
                </c:pt>
                <c:pt idx="158">
                  <c:v>-23.558950833011654</c:v>
                </c:pt>
                <c:pt idx="159">
                  <c:v>-23.737227356505464</c:v>
                </c:pt>
                <c:pt idx="160">
                  <c:v>-23.611137322596978</c:v>
                </c:pt>
                <c:pt idx="161">
                  <c:v>-22.101767774103145</c:v>
                </c:pt>
                <c:pt idx="162">
                  <c:v>-21.92339031182798</c:v>
                </c:pt>
                <c:pt idx="163">
                  <c:v>-22.422749586817332</c:v>
                </c:pt>
                <c:pt idx="164">
                  <c:v>-21.670956332497685</c:v>
                </c:pt>
                <c:pt idx="165">
                  <c:v>-22.382641838278428</c:v>
                </c:pt>
                <c:pt idx="166">
                  <c:v>-22.274629117629772</c:v>
                </c:pt>
                <c:pt idx="167">
                  <c:v>-21.089254691368744</c:v>
                </c:pt>
                <c:pt idx="168">
                  <c:v>-21.031770339038303</c:v>
                </c:pt>
                <c:pt idx="169">
                  <c:v>-21.158211893498432</c:v>
                </c:pt>
                <c:pt idx="170">
                  <c:v>-21.099578097869664</c:v>
                </c:pt>
                <c:pt idx="171">
                  <c:v>-19.911885393458931</c:v>
                </c:pt>
                <c:pt idx="172">
                  <c:v>-21.165994732627105</c:v>
                </c:pt>
                <c:pt idx="173">
                  <c:v>-20.857189462625776</c:v>
                </c:pt>
                <c:pt idx="174">
                  <c:v>-20.016280966883929</c:v>
                </c:pt>
                <c:pt idx="175">
                  <c:v>-19.444139863148834</c:v>
                </c:pt>
                <c:pt idx="176">
                  <c:v>-17.091200111026179</c:v>
                </c:pt>
                <c:pt idx="177">
                  <c:v>-16.672176856783729</c:v>
                </c:pt>
                <c:pt idx="178">
                  <c:v>-16.483371354387533</c:v>
                </c:pt>
                <c:pt idx="179">
                  <c:v>-15.459210096569043</c:v>
                </c:pt>
                <c:pt idx="180">
                  <c:v>-15.59203036677134</c:v>
                </c:pt>
                <c:pt idx="181">
                  <c:v>-15.59825194151488</c:v>
                </c:pt>
                <c:pt idx="182">
                  <c:v>-14.484004799776839</c:v>
                </c:pt>
                <c:pt idx="183">
                  <c:v>-13.859757002161441</c:v>
                </c:pt>
                <c:pt idx="184">
                  <c:v>-12.738124592207111</c:v>
                </c:pt>
                <c:pt idx="185">
                  <c:v>-11.676025557956313</c:v>
                </c:pt>
                <c:pt idx="186">
                  <c:v>-11.817402393079359</c:v>
                </c:pt>
                <c:pt idx="187">
                  <c:v>-9.7711315500276754</c:v>
                </c:pt>
                <c:pt idx="188">
                  <c:v>-10.627476822158473</c:v>
                </c:pt>
                <c:pt idx="189">
                  <c:v>-8.7998077429577748</c:v>
                </c:pt>
                <c:pt idx="190">
                  <c:v>-9.2580615531524373</c:v>
                </c:pt>
                <c:pt idx="191">
                  <c:v>-8.525020460859853</c:v>
                </c:pt>
                <c:pt idx="192">
                  <c:v>-7.6280012249267903</c:v>
                </c:pt>
                <c:pt idx="193">
                  <c:v>-6.2225824065926894</c:v>
                </c:pt>
                <c:pt idx="194">
                  <c:v>-6.0841533885388799</c:v>
                </c:pt>
                <c:pt idx="195">
                  <c:v>-5.1466632941785262</c:v>
                </c:pt>
                <c:pt idx="196">
                  <c:v>-5.8058846780533289</c:v>
                </c:pt>
                <c:pt idx="197">
                  <c:v>-5.212580125292372</c:v>
                </c:pt>
                <c:pt idx="198">
                  <c:v>-4.9283570088226982</c:v>
                </c:pt>
                <c:pt idx="199">
                  <c:v>-4.5358734541916377</c:v>
                </c:pt>
                <c:pt idx="200">
                  <c:v>-3.6323447848159902</c:v>
                </c:pt>
                <c:pt idx="201">
                  <c:v>-4.2810991609566278</c:v>
                </c:pt>
                <c:pt idx="202">
                  <c:v>-4.5997538337051767</c:v>
                </c:pt>
                <c:pt idx="203">
                  <c:v>-3.9381507174277686</c:v>
                </c:pt>
                <c:pt idx="204">
                  <c:v>-4.3687361929221105</c:v>
                </c:pt>
                <c:pt idx="205">
                  <c:v>-4.1713200451511661</c:v>
                </c:pt>
                <c:pt idx="206">
                  <c:v>-4.4734476340982088</c:v>
                </c:pt>
                <c:pt idx="207">
                  <c:v>-5.4342927849993226</c:v>
                </c:pt>
                <c:pt idx="208">
                  <c:v>-5.1476029719277303</c:v>
                </c:pt>
                <c:pt idx="209">
                  <c:v>-6.3733587303938197</c:v>
                </c:pt>
                <c:pt idx="210">
                  <c:v>-6.4701964887894814</c:v>
                </c:pt>
                <c:pt idx="211">
                  <c:v>-6.8458647095883096</c:v>
                </c:pt>
                <c:pt idx="212">
                  <c:v>-6.8040662931413358</c:v>
                </c:pt>
                <c:pt idx="213">
                  <c:v>-7.3423674075956677</c:v>
                </c:pt>
                <c:pt idx="214">
                  <c:v>-8.0871384046835715</c:v>
                </c:pt>
                <c:pt idx="215">
                  <c:v>-9.2963453717951001</c:v>
                </c:pt>
                <c:pt idx="216">
                  <c:v>-8.6901158565405581</c:v>
                </c:pt>
                <c:pt idx="217">
                  <c:v>-10.206771393300791</c:v>
                </c:pt>
                <c:pt idx="218">
                  <c:v>-10.399348324884397</c:v>
                </c:pt>
                <c:pt idx="219">
                  <c:v>-11.291892672460834</c:v>
                </c:pt>
                <c:pt idx="220">
                  <c:v>-10.932695213555695</c:v>
                </c:pt>
                <c:pt idx="221">
                  <c:v>-11.663735330859479</c:v>
                </c:pt>
                <c:pt idx="222">
                  <c:v>-12.165753224614761</c:v>
                </c:pt>
                <c:pt idx="223">
                  <c:v>-11.613663992564137</c:v>
                </c:pt>
                <c:pt idx="224">
                  <c:v>-11.976686524474633</c:v>
                </c:pt>
                <c:pt idx="225">
                  <c:v>-13.216042235144403</c:v>
                </c:pt>
                <c:pt idx="226">
                  <c:v>-12.530683222336158</c:v>
                </c:pt>
                <c:pt idx="227">
                  <c:v>-12.937153694995271</c:v>
                </c:pt>
                <c:pt idx="228">
                  <c:v>-12.589185915899794</c:v>
                </c:pt>
                <c:pt idx="229">
                  <c:v>-12.743812877203728</c:v>
                </c:pt>
                <c:pt idx="230">
                  <c:v>-13.716001432575666</c:v>
                </c:pt>
                <c:pt idx="231">
                  <c:v>-12.698114315083593</c:v>
                </c:pt>
                <c:pt idx="232">
                  <c:v>-13.682067235961362</c:v>
                </c:pt>
                <c:pt idx="233">
                  <c:v>-13.765203355039052</c:v>
                </c:pt>
                <c:pt idx="234">
                  <c:v>-13.113681587520613</c:v>
                </c:pt>
                <c:pt idx="235">
                  <c:v>-11.708795925468831</c:v>
                </c:pt>
                <c:pt idx="236">
                  <c:v>-11.325706988539324</c:v>
                </c:pt>
                <c:pt idx="237">
                  <c:v>-12.637399067276618</c:v>
                </c:pt>
                <c:pt idx="238">
                  <c:v>-12.203830681286982</c:v>
                </c:pt>
                <c:pt idx="239">
                  <c:v>-10.597901340269162</c:v>
                </c:pt>
                <c:pt idx="240">
                  <c:v>-11.363517364117577</c:v>
                </c:pt>
                <c:pt idx="241">
                  <c:v>-10.607017083932035</c:v>
                </c:pt>
                <c:pt idx="242">
                  <c:v>-10.749708758209099</c:v>
                </c:pt>
                <c:pt idx="243">
                  <c:v>-10.015998942122851</c:v>
                </c:pt>
                <c:pt idx="244">
                  <c:v>-9.2934259305236324</c:v>
                </c:pt>
                <c:pt idx="245">
                  <c:v>-9.2579528319643565</c:v>
                </c:pt>
                <c:pt idx="246">
                  <c:v>-8.3109687331159261</c:v>
                </c:pt>
                <c:pt idx="247">
                  <c:v>-8.4723308711298593</c:v>
                </c:pt>
                <c:pt idx="248">
                  <c:v>-7.3310632940885831</c:v>
                </c:pt>
                <c:pt idx="249">
                  <c:v>-7.1052987061572859</c:v>
                </c:pt>
                <c:pt idx="250">
                  <c:v>-6.1368548336446338</c:v>
                </c:pt>
                <c:pt idx="251">
                  <c:v>-5.7553249267328361</c:v>
                </c:pt>
                <c:pt idx="252">
                  <c:v>-5.5198996792676169</c:v>
                </c:pt>
                <c:pt idx="253">
                  <c:v>-4.7376201521914583</c:v>
                </c:pt>
                <c:pt idx="254">
                  <c:v>-4.0848113654567983</c:v>
                </c:pt>
                <c:pt idx="255">
                  <c:v>-3.179238523572574</c:v>
                </c:pt>
                <c:pt idx="256">
                  <c:v>-3.0647229035790784</c:v>
                </c:pt>
                <c:pt idx="257">
                  <c:v>-2.1860683092405551</c:v>
                </c:pt>
                <c:pt idx="258">
                  <c:v>-1.6914344915939652</c:v>
                </c:pt>
                <c:pt idx="259">
                  <c:v>-0.99668584021392226</c:v>
                </c:pt>
                <c:pt idx="260">
                  <c:v>-0.96874644068702453</c:v>
                </c:pt>
                <c:pt idx="261">
                  <c:v>-0.38450685781813426</c:v>
                </c:pt>
                <c:pt idx="262">
                  <c:v>-8.9021493904673094E-2</c:v>
                </c:pt>
                <c:pt idx="263">
                  <c:v>0.44738772285763007</c:v>
                </c:pt>
                <c:pt idx="264">
                  <c:v>0.24200442790291712</c:v>
                </c:pt>
                <c:pt idx="265">
                  <c:v>0.3532008302360739</c:v>
                </c:pt>
                <c:pt idx="266">
                  <c:v>0.38891436628677534</c:v>
                </c:pt>
                <c:pt idx="267">
                  <c:v>0.33874941513400436</c:v>
                </c:pt>
                <c:pt idx="268">
                  <c:v>0.42180907397989142</c:v>
                </c:pt>
                <c:pt idx="269">
                  <c:v>0.56692887839335704</c:v>
                </c:pt>
                <c:pt idx="270">
                  <c:v>0.55395734746640457</c:v>
                </c:pt>
                <c:pt idx="271">
                  <c:v>0.13569792297629618</c:v>
                </c:pt>
                <c:pt idx="272">
                  <c:v>-5.6994832881769396E-2</c:v>
                </c:pt>
                <c:pt idx="273">
                  <c:v>-2.1119863784219359E-2</c:v>
                </c:pt>
                <c:pt idx="274">
                  <c:v>-7.6506441090810035E-2</c:v>
                </c:pt>
                <c:pt idx="275">
                  <c:v>-0.41409376523888597</c:v>
                </c:pt>
                <c:pt idx="276">
                  <c:v>-0.69341365961300605</c:v>
                </c:pt>
                <c:pt idx="277">
                  <c:v>-1.006247998650925</c:v>
                </c:pt>
                <c:pt idx="278">
                  <c:v>-1.1069139562314054</c:v>
                </c:pt>
                <c:pt idx="279">
                  <c:v>-1.4217244341947397</c:v>
                </c:pt>
                <c:pt idx="280">
                  <c:v>-1.8689604618493474</c:v>
                </c:pt>
                <c:pt idx="281">
                  <c:v>-2.3041522692630743</c:v>
                </c:pt>
                <c:pt idx="282">
                  <c:v>-2.8984832673987064</c:v>
                </c:pt>
                <c:pt idx="283">
                  <c:v>-3.1496498539667863</c:v>
                </c:pt>
                <c:pt idx="284">
                  <c:v>-3.723186146926726</c:v>
                </c:pt>
                <c:pt idx="285">
                  <c:v>-4.3518353437129607</c:v>
                </c:pt>
                <c:pt idx="286">
                  <c:v>-4.6006161815349795</c:v>
                </c:pt>
                <c:pt idx="287">
                  <c:v>-5.1179345124336519</c:v>
                </c:pt>
                <c:pt idx="288">
                  <c:v>-5.5170301160235056</c:v>
                </c:pt>
                <c:pt idx="289">
                  <c:v>-5.7905422784811993</c:v>
                </c:pt>
                <c:pt idx="290">
                  <c:v>-5.9888504822569129</c:v>
                </c:pt>
                <c:pt idx="291">
                  <c:v>-6.3079592853802477</c:v>
                </c:pt>
                <c:pt idx="292">
                  <c:v>-6.5856591403468627</c:v>
                </c:pt>
                <c:pt idx="293">
                  <c:v>-6.829213304342014</c:v>
                </c:pt>
                <c:pt idx="294">
                  <c:v>-7.1321693898241509</c:v>
                </c:pt>
                <c:pt idx="295">
                  <c:v>-6.8099453240402275</c:v>
                </c:pt>
                <c:pt idx="296">
                  <c:v>-7.2301933954118711</c:v>
                </c:pt>
                <c:pt idx="297">
                  <c:v>-6.9875351434818578</c:v>
                </c:pt>
                <c:pt idx="298">
                  <c:v>-7.3342039348819155</c:v>
                </c:pt>
                <c:pt idx="299">
                  <c:v>-7.1306726443645871</c:v>
                </c:pt>
                <c:pt idx="300">
                  <c:v>-6.8694512791298266</c:v>
                </c:pt>
                <c:pt idx="301">
                  <c:v>-6.9567567952970961</c:v>
                </c:pt>
                <c:pt idx="302">
                  <c:v>-6.9125657023017357</c:v>
                </c:pt>
                <c:pt idx="303">
                  <c:v>-6.7662941146773461</c:v>
                </c:pt>
                <c:pt idx="304">
                  <c:v>-6.6506296490458139</c:v>
                </c:pt>
                <c:pt idx="305">
                  <c:v>-6.3960352670209364</c:v>
                </c:pt>
                <c:pt idx="306">
                  <c:v>-6.3975987322753465</c:v>
                </c:pt>
                <c:pt idx="307">
                  <c:v>-6.0076410629424535</c:v>
                </c:pt>
                <c:pt idx="308">
                  <c:v>-5.8167978571684342</c:v>
                </c:pt>
                <c:pt idx="309">
                  <c:v>-5.5670917677099236</c:v>
                </c:pt>
                <c:pt idx="310">
                  <c:v>-5.3552298072532931</c:v>
                </c:pt>
                <c:pt idx="311">
                  <c:v>-5.1588293999458177</c:v>
                </c:pt>
                <c:pt idx="312">
                  <c:v>-4.8684403818424267</c:v>
                </c:pt>
                <c:pt idx="313">
                  <c:v>-4.4411086894014096</c:v>
                </c:pt>
                <c:pt idx="314">
                  <c:v>-4.0724537366498943</c:v>
                </c:pt>
                <c:pt idx="315">
                  <c:v>-3.7844801898373608</c:v>
                </c:pt>
                <c:pt idx="316">
                  <c:v>-3.3605286804673655</c:v>
                </c:pt>
                <c:pt idx="317">
                  <c:v>-3.1224086925628667</c:v>
                </c:pt>
                <c:pt idx="318">
                  <c:v>-2.7303509540542259</c:v>
                </c:pt>
                <c:pt idx="319">
                  <c:v>-2.8360743865774922</c:v>
                </c:pt>
                <c:pt idx="320">
                  <c:v>-2.5786041706060248</c:v>
                </c:pt>
                <c:pt idx="321">
                  <c:v>-2.1916624263267379</c:v>
                </c:pt>
                <c:pt idx="322">
                  <c:v>-1.8580913841026252</c:v>
                </c:pt>
                <c:pt idx="323">
                  <c:v>-1.8634246839577548</c:v>
                </c:pt>
                <c:pt idx="324">
                  <c:v>-1.5787220487752864</c:v>
                </c:pt>
                <c:pt idx="325">
                  <c:v>-1.4895338288300382</c:v>
                </c:pt>
                <c:pt idx="326">
                  <c:v>-1.5641381426974321</c:v>
                </c:pt>
                <c:pt idx="327">
                  <c:v>-1.2715460453622094</c:v>
                </c:pt>
                <c:pt idx="328">
                  <c:v>-1.2866419275840715</c:v>
                </c:pt>
                <c:pt idx="329">
                  <c:v>-1.2507892956911544</c:v>
                </c:pt>
                <c:pt idx="330">
                  <c:v>-1.3075095553407263</c:v>
                </c:pt>
                <c:pt idx="331">
                  <c:v>-1.2955777809922677</c:v>
                </c:pt>
                <c:pt idx="332">
                  <c:v>-1.2349035710413174</c:v>
                </c:pt>
                <c:pt idx="333">
                  <c:v>-1.3458665364207487</c:v>
                </c:pt>
                <c:pt idx="334">
                  <c:v>-1.3487285428213833</c:v>
                </c:pt>
                <c:pt idx="335">
                  <c:v>-1.2177886701552882</c:v>
                </c:pt>
                <c:pt idx="336">
                  <c:v>-1.2963607031741833</c:v>
                </c:pt>
                <c:pt idx="337">
                  <c:v>-1.2021381217126084</c:v>
                </c:pt>
                <c:pt idx="338">
                  <c:v>-1.2503671313411302</c:v>
                </c:pt>
                <c:pt idx="339">
                  <c:v>-1.1945439609443913</c:v>
                </c:pt>
                <c:pt idx="340">
                  <c:v>-1.2858073942168748</c:v>
                </c:pt>
                <c:pt idx="341">
                  <c:v>-1.2714657440592461</c:v>
                </c:pt>
                <c:pt idx="342">
                  <c:v>-1.2737149068293194</c:v>
                </c:pt>
                <c:pt idx="343">
                  <c:v>-1.283218575053537</c:v>
                </c:pt>
                <c:pt idx="344">
                  <c:v>-1.3417698564053091</c:v>
                </c:pt>
                <c:pt idx="345">
                  <c:v>-1.4128144919719388</c:v>
                </c:pt>
                <c:pt idx="346">
                  <c:v>-1.5591396760865641</c:v>
                </c:pt>
                <c:pt idx="347">
                  <c:v>-1.7339240896197408</c:v>
                </c:pt>
                <c:pt idx="348">
                  <c:v>-1.8785792449433218</c:v>
                </c:pt>
                <c:pt idx="349">
                  <c:v>-1.995686569171037</c:v>
                </c:pt>
                <c:pt idx="350">
                  <c:v>-1.9951503996162425</c:v>
                </c:pt>
                <c:pt idx="351">
                  <c:v>-2.2557474558224704</c:v>
                </c:pt>
                <c:pt idx="352">
                  <c:v>-2.2732768514727382</c:v>
                </c:pt>
                <c:pt idx="353">
                  <c:v>-2.4759605129022457</c:v>
                </c:pt>
                <c:pt idx="354">
                  <c:v>-2.670016162017248</c:v>
                </c:pt>
                <c:pt idx="355">
                  <c:v>-2.7829318652377424</c:v>
                </c:pt>
                <c:pt idx="356">
                  <c:v>-2.8792967870603592</c:v>
                </c:pt>
                <c:pt idx="357">
                  <c:v>-2.9760549923891988</c:v>
                </c:pt>
                <c:pt idx="358">
                  <c:v>-3.1081953630573844</c:v>
                </c:pt>
                <c:pt idx="359">
                  <c:v>-3.383600739085129</c:v>
                </c:pt>
                <c:pt idx="360">
                  <c:v>-3.058861640035222</c:v>
                </c:pt>
                <c:pt idx="361">
                  <c:v>-3.2852841591835009</c:v>
                </c:pt>
                <c:pt idx="362">
                  <c:v>-3.3974870295036146</c:v>
                </c:pt>
                <c:pt idx="363">
                  <c:v>-3.3869455606447465</c:v>
                </c:pt>
                <c:pt idx="364">
                  <c:v>-3.3428894665706785</c:v>
                </c:pt>
                <c:pt idx="365">
                  <c:v>-3.2706719586075512</c:v>
                </c:pt>
                <c:pt idx="366">
                  <c:v>-3.2655401318288551</c:v>
                </c:pt>
                <c:pt idx="367">
                  <c:v>-3.14716770115714</c:v>
                </c:pt>
                <c:pt idx="368">
                  <c:v>-2.9997818696676393</c:v>
                </c:pt>
                <c:pt idx="369">
                  <c:v>-2.9651403062543973</c:v>
                </c:pt>
                <c:pt idx="370">
                  <c:v>-2.8524002243221687</c:v>
                </c:pt>
                <c:pt idx="371">
                  <c:v>-2.7940840920342875</c:v>
                </c:pt>
                <c:pt idx="372">
                  <c:v>-2.6467333661871004</c:v>
                </c:pt>
                <c:pt idx="373">
                  <c:v>-2.3631612807880664</c:v>
                </c:pt>
                <c:pt idx="374">
                  <c:v>-2.2188198674834552</c:v>
                </c:pt>
                <c:pt idx="375">
                  <c:v>-2.0222671697356405</c:v>
                </c:pt>
                <c:pt idx="376">
                  <c:v>-1.8738641336742399</c:v>
                </c:pt>
                <c:pt idx="377">
                  <c:v>-1.6829023851201166</c:v>
                </c:pt>
                <c:pt idx="378">
                  <c:v>-1.4234005226217052</c:v>
                </c:pt>
                <c:pt idx="379">
                  <c:v>-1.4155326567715629</c:v>
                </c:pt>
                <c:pt idx="380">
                  <c:v>-1.2062995168781872</c:v>
                </c:pt>
                <c:pt idx="381">
                  <c:v>-1.0983715605308246</c:v>
                </c:pt>
                <c:pt idx="382">
                  <c:v>-0.98924651824723231</c:v>
                </c:pt>
                <c:pt idx="383">
                  <c:v>-0.90480876208502115</c:v>
                </c:pt>
                <c:pt idx="384">
                  <c:v>-0.89022789853721973</c:v>
                </c:pt>
                <c:pt idx="385">
                  <c:v>-0.78503294241732036</c:v>
                </c:pt>
                <c:pt idx="386">
                  <c:v>-0.85185822908689246</c:v>
                </c:pt>
                <c:pt idx="387">
                  <c:v>-0.86606028879139707</c:v>
                </c:pt>
                <c:pt idx="388">
                  <c:v>-0.76946826121371314</c:v>
                </c:pt>
                <c:pt idx="389">
                  <c:v>-0.83847929459164461</c:v>
                </c:pt>
                <c:pt idx="390">
                  <c:v>-0.76136575100178361</c:v>
                </c:pt>
                <c:pt idx="391">
                  <c:v>-0.82425458910268323</c:v>
                </c:pt>
                <c:pt idx="392">
                  <c:v>-0.71862981195673847</c:v>
                </c:pt>
                <c:pt idx="393">
                  <c:v>-0.7070467785334964</c:v>
                </c:pt>
                <c:pt idx="394">
                  <c:v>-0.66508511256683511</c:v>
                </c:pt>
                <c:pt idx="395">
                  <c:v>-0.6611168441785269</c:v>
                </c:pt>
                <c:pt idx="396">
                  <c:v>-0.57768287619477821</c:v>
                </c:pt>
                <c:pt idx="397">
                  <c:v>-0.2964849500978215</c:v>
                </c:pt>
                <c:pt idx="398">
                  <c:v>-0.27545529428987064</c:v>
                </c:pt>
                <c:pt idx="399">
                  <c:v>-0.18038653277641958</c:v>
                </c:pt>
                <c:pt idx="400">
                  <c:v>-6.7992873971555429E-2</c:v>
                </c:pt>
                <c:pt idx="401">
                  <c:v>-5.5926364509577674E-3</c:v>
                </c:pt>
                <c:pt idx="402">
                  <c:v>0.10432558164632871</c:v>
                </c:pt>
                <c:pt idx="403">
                  <c:v>0.19834358394343873</c:v>
                </c:pt>
                <c:pt idx="404">
                  <c:v>0.25048540085465387</c:v>
                </c:pt>
                <c:pt idx="405">
                  <c:v>0.24135795172027411</c:v>
                </c:pt>
                <c:pt idx="406">
                  <c:v>0.27546961768123729</c:v>
                </c:pt>
                <c:pt idx="407">
                  <c:v>0.24532476904458916</c:v>
                </c:pt>
                <c:pt idx="408">
                  <c:v>0.16778502962906336</c:v>
                </c:pt>
                <c:pt idx="409">
                  <c:v>0.12761336558870046</c:v>
                </c:pt>
                <c:pt idx="410">
                  <c:v>-0.11618248617070243</c:v>
                </c:pt>
                <c:pt idx="411">
                  <c:v>-0.23503899636391584</c:v>
                </c:pt>
                <c:pt idx="412">
                  <c:v>-0.35419710989074787</c:v>
                </c:pt>
                <c:pt idx="413">
                  <c:v>-0.39940697288818999</c:v>
                </c:pt>
                <c:pt idx="414">
                  <c:v>-0.61441027482230082</c:v>
                </c:pt>
                <c:pt idx="415">
                  <c:v>-0.87051581073226503</c:v>
                </c:pt>
                <c:pt idx="416">
                  <c:v>-0.89482169844464154</c:v>
                </c:pt>
                <c:pt idx="417">
                  <c:v>-1.152757254291906</c:v>
                </c:pt>
                <c:pt idx="418">
                  <c:v>-1.3172815572072234</c:v>
                </c:pt>
                <c:pt idx="419">
                  <c:v>-1.4281465704840306</c:v>
                </c:pt>
                <c:pt idx="420">
                  <c:v>-1.5952967446784052</c:v>
                </c:pt>
                <c:pt idx="421">
                  <c:v>-1.7943245634416849</c:v>
                </c:pt>
                <c:pt idx="422">
                  <c:v>-1.8713956846697364</c:v>
                </c:pt>
                <c:pt idx="423">
                  <c:v>-2.0558573888208902</c:v>
                </c:pt>
                <c:pt idx="424">
                  <c:v>-2.2255437309859962</c:v>
                </c:pt>
                <c:pt idx="425">
                  <c:v>-2.2318040239564554</c:v>
                </c:pt>
                <c:pt idx="426">
                  <c:v>-2.2379706500851859</c:v>
                </c:pt>
                <c:pt idx="427">
                  <c:v>-2.2193321514534929</c:v>
                </c:pt>
                <c:pt idx="428">
                  <c:v>-2.3132821618602648</c:v>
                </c:pt>
                <c:pt idx="429">
                  <c:v>-2.2552603428717055</c:v>
                </c:pt>
                <c:pt idx="430">
                  <c:v>-2.2486631747195536</c:v>
                </c:pt>
                <c:pt idx="431">
                  <c:v>-2.1566631769452007</c:v>
                </c:pt>
                <c:pt idx="432">
                  <c:v>-2.0225850851947298</c:v>
                </c:pt>
                <c:pt idx="433">
                  <c:v>-1.9032657775272377</c:v>
                </c:pt>
                <c:pt idx="434">
                  <c:v>-1.7864167946984959</c:v>
                </c:pt>
                <c:pt idx="435">
                  <c:v>-1.6482218675576088</c:v>
                </c:pt>
                <c:pt idx="436">
                  <c:v>-1.5184077069480444</c:v>
                </c:pt>
                <c:pt idx="437">
                  <c:v>-1.4403413509118925</c:v>
                </c:pt>
                <c:pt idx="438">
                  <c:v>-1.187242440189562</c:v>
                </c:pt>
                <c:pt idx="439">
                  <c:v>-1.199335586121544</c:v>
                </c:pt>
                <c:pt idx="440">
                  <c:v>-1.0480833537439824</c:v>
                </c:pt>
                <c:pt idx="441">
                  <c:v>-0.97992722959702394</c:v>
                </c:pt>
                <c:pt idx="442">
                  <c:v>-0.86656324714523847</c:v>
                </c:pt>
                <c:pt idx="443">
                  <c:v>-0.84927452864562425</c:v>
                </c:pt>
                <c:pt idx="444">
                  <c:v>-0.87172857334211984</c:v>
                </c:pt>
                <c:pt idx="445">
                  <c:v>-0.880589648389414</c:v>
                </c:pt>
                <c:pt idx="446">
                  <c:v>-0.87083650162065041</c:v>
                </c:pt>
                <c:pt idx="447">
                  <c:v>-0.85068128359966133</c:v>
                </c:pt>
                <c:pt idx="448">
                  <c:v>-0.95169027543990248</c:v>
                </c:pt>
                <c:pt idx="449">
                  <c:v>-0.9861666605222702</c:v>
                </c:pt>
                <c:pt idx="450">
                  <c:v>-1.0359110976239845</c:v>
                </c:pt>
                <c:pt idx="451">
                  <c:v>-1.1586542321199482</c:v>
                </c:pt>
                <c:pt idx="452">
                  <c:v>-1.1453893262865102</c:v>
                </c:pt>
                <c:pt idx="453">
                  <c:v>-1.2325568213874121</c:v>
                </c:pt>
                <c:pt idx="454">
                  <c:v>-1.1419756187295755</c:v>
                </c:pt>
                <c:pt idx="455">
                  <c:v>-1.2066142451976667</c:v>
                </c:pt>
                <c:pt idx="456">
                  <c:v>-1.1704963982253738</c:v>
                </c:pt>
                <c:pt idx="457">
                  <c:v>-1.1294525174508088</c:v>
                </c:pt>
                <c:pt idx="458">
                  <c:v>-1.1079994102052706</c:v>
                </c:pt>
                <c:pt idx="459">
                  <c:v>-1.0444632435168464</c:v>
                </c:pt>
                <c:pt idx="460">
                  <c:v>-0.93628131095666822</c:v>
                </c:pt>
                <c:pt idx="461">
                  <c:v>-0.78885215461297575</c:v>
                </c:pt>
                <c:pt idx="462">
                  <c:v>-0.76874513059681759</c:v>
                </c:pt>
                <c:pt idx="463">
                  <c:v>-0.58596169956297328</c:v>
                </c:pt>
                <c:pt idx="464">
                  <c:v>-0.5017171402799927</c:v>
                </c:pt>
                <c:pt idx="465">
                  <c:v>-0.42832011945640269</c:v>
                </c:pt>
                <c:pt idx="466">
                  <c:v>-0.28133932801871347</c:v>
                </c:pt>
                <c:pt idx="467">
                  <c:v>-0.19616076863176263</c:v>
                </c:pt>
                <c:pt idx="468">
                  <c:v>-8.1128475357909346E-2</c:v>
                </c:pt>
                <c:pt idx="469">
                  <c:v>-4.7477398475930632E-2</c:v>
                </c:pt>
                <c:pt idx="470">
                  <c:v>8.3828460986620904E-2</c:v>
                </c:pt>
                <c:pt idx="471">
                  <c:v>0.11342261700437559</c:v>
                </c:pt>
                <c:pt idx="472">
                  <c:v>0.14041943227546905</c:v>
                </c:pt>
                <c:pt idx="473">
                  <c:v>0.11765138790559655</c:v>
                </c:pt>
                <c:pt idx="474">
                  <c:v>0.12751800057237919</c:v>
                </c:pt>
                <c:pt idx="475">
                  <c:v>8.7834954361753981E-2</c:v>
                </c:pt>
                <c:pt idx="476">
                  <c:v>-4.9741125372023923E-2</c:v>
                </c:pt>
                <c:pt idx="477">
                  <c:v>-7.824611320082886E-2</c:v>
                </c:pt>
                <c:pt idx="478">
                  <c:v>-0.19493600871519573</c:v>
                </c:pt>
                <c:pt idx="479">
                  <c:v>-0.25807737500421757</c:v>
                </c:pt>
                <c:pt idx="480">
                  <c:v>-0.37191108393616717</c:v>
                </c:pt>
                <c:pt idx="481">
                  <c:v>-0.51480655097644989</c:v>
                </c:pt>
                <c:pt idx="482">
                  <c:v>-0.63383122166795269</c:v>
                </c:pt>
                <c:pt idx="483">
                  <c:v>-0.64157834181733586</c:v>
                </c:pt>
                <c:pt idx="484">
                  <c:v>-0.70125543475228092</c:v>
                </c:pt>
                <c:pt idx="485">
                  <c:v>-0.86918397290557659</c:v>
                </c:pt>
                <c:pt idx="486">
                  <c:v>-0.87203720848398625</c:v>
                </c:pt>
                <c:pt idx="487">
                  <c:v>-0.89549266156272189</c:v>
                </c:pt>
                <c:pt idx="488">
                  <c:v>-0.86674249693399052</c:v>
                </c:pt>
                <c:pt idx="489">
                  <c:v>-0.89049840097088451</c:v>
                </c:pt>
                <c:pt idx="490">
                  <c:v>-0.93810312477555713</c:v>
                </c:pt>
                <c:pt idx="491">
                  <c:v>-0.97416462546457239</c:v>
                </c:pt>
                <c:pt idx="492">
                  <c:v>-0.95398101072727826</c:v>
                </c:pt>
                <c:pt idx="493">
                  <c:v>-0.91501410099212521</c:v>
                </c:pt>
                <c:pt idx="494">
                  <c:v>-0.83338390488881586</c:v>
                </c:pt>
                <c:pt idx="495">
                  <c:v>-0.83517886419153908</c:v>
                </c:pt>
                <c:pt idx="496">
                  <c:v>-0.80833474345505529</c:v>
                </c:pt>
                <c:pt idx="497">
                  <c:v>-0.83515939772921355</c:v>
                </c:pt>
                <c:pt idx="498">
                  <c:v>-0.94302362686126084</c:v>
                </c:pt>
                <c:pt idx="499">
                  <c:v>-0.96246100269072776</c:v>
                </c:pt>
                <c:pt idx="500">
                  <c:v>-1.1962083602409677</c:v>
                </c:pt>
                <c:pt idx="501">
                  <c:v>-1.2203807691953699</c:v>
                </c:pt>
                <c:pt idx="502">
                  <c:v>-1.3131091219840387</c:v>
                </c:pt>
                <c:pt idx="503">
                  <c:v>-1.4211408116068318</c:v>
                </c:pt>
                <c:pt idx="504">
                  <c:v>-1.4955369916416048</c:v>
                </c:pt>
                <c:pt idx="505">
                  <c:v>-1.8616285355656967</c:v>
                </c:pt>
                <c:pt idx="506">
                  <c:v>-2.0057620431676844</c:v>
                </c:pt>
                <c:pt idx="507">
                  <c:v>-2.188227368632111</c:v>
                </c:pt>
                <c:pt idx="508">
                  <c:v>-2.2680606113971677</c:v>
                </c:pt>
                <c:pt idx="509">
                  <c:v>-2.3485080887281846</c:v>
                </c:pt>
                <c:pt idx="510">
                  <c:v>-2.612796496874084</c:v>
                </c:pt>
                <c:pt idx="511">
                  <c:v>-2.579206859911819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alibrated s2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C$2:$C$513</c:f>
              <c:numCache>
                <c:formatCode>General</c:formatCode>
                <c:ptCount val="512"/>
                <c:pt idx="0">
                  <c:v>-0.16700000000000001</c:v>
                </c:pt>
                <c:pt idx="1">
                  <c:v>-0.14324999999999999</c:v>
                </c:pt>
                <c:pt idx="2">
                  <c:v>0.10437329944287861</c:v>
                </c:pt>
                <c:pt idx="3">
                  <c:v>0.11623649863833525</c:v>
                </c:pt>
                <c:pt idx="4">
                  <c:v>0.23950102833806861</c:v>
                </c:pt>
                <c:pt idx="5">
                  <c:v>6.8282961288823066E-2</c:v>
                </c:pt>
                <c:pt idx="6">
                  <c:v>2.7067750787810891E-2</c:v>
                </c:pt>
                <c:pt idx="7">
                  <c:v>-3.8832503016455584E-2</c:v>
                </c:pt>
                <c:pt idx="8">
                  <c:v>8.2055211566367581E-2</c:v>
                </c:pt>
                <c:pt idx="9">
                  <c:v>0.13380772563550022</c:v>
                </c:pt>
                <c:pt idx="10">
                  <c:v>0.15169912221710627</c:v>
                </c:pt>
                <c:pt idx="11">
                  <c:v>0.18050249919433617</c:v>
                </c:pt>
                <c:pt idx="12">
                  <c:v>6.3667405902217908E-2</c:v>
                </c:pt>
                <c:pt idx="13">
                  <c:v>7.2235761796982267E-2</c:v>
                </c:pt>
                <c:pt idx="14">
                  <c:v>-2.4293813281032209E-2</c:v>
                </c:pt>
                <c:pt idx="15">
                  <c:v>-5.6400951015445157E-2</c:v>
                </c:pt>
                <c:pt idx="16">
                  <c:v>-6.9280960546875867E-2</c:v>
                </c:pt>
                <c:pt idx="17">
                  <c:v>1.4436932294958274E-2</c:v>
                </c:pt>
                <c:pt idx="18">
                  <c:v>0.10481321954102206</c:v>
                </c:pt>
                <c:pt idx="19">
                  <c:v>0.18449357140851683</c:v>
                </c:pt>
                <c:pt idx="20">
                  <c:v>0.1220878137951991</c:v>
                </c:pt>
                <c:pt idx="21">
                  <c:v>0.13396579403178546</c:v>
                </c:pt>
                <c:pt idx="22">
                  <c:v>6.3261495695944636E-2</c:v>
                </c:pt>
                <c:pt idx="23">
                  <c:v>0.12094545726087817</c:v>
                </c:pt>
                <c:pt idx="24">
                  <c:v>4.8531051943521641E-2</c:v>
                </c:pt>
                <c:pt idx="25">
                  <c:v>6.1579058809646071E-2</c:v>
                </c:pt>
                <c:pt idx="26">
                  <c:v>7.672649087840662E-2</c:v>
                </c:pt>
                <c:pt idx="27">
                  <c:v>4.4918713729203828E-2</c:v>
                </c:pt>
                <c:pt idx="28">
                  <c:v>4.513462173008511E-2</c:v>
                </c:pt>
                <c:pt idx="29">
                  <c:v>9.7371716090236399E-3</c:v>
                </c:pt>
                <c:pt idx="30">
                  <c:v>0.14416572163586058</c:v>
                </c:pt>
                <c:pt idx="31">
                  <c:v>9.8859783672393745E-2</c:v>
                </c:pt>
                <c:pt idx="32">
                  <c:v>5.6241074599816678E-2</c:v>
                </c:pt>
                <c:pt idx="33">
                  <c:v>5.0694258884421473E-2</c:v>
                </c:pt>
                <c:pt idx="34">
                  <c:v>-6.0525472980078189E-2</c:v>
                </c:pt>
                <c:pt idx="35">
                  <c:v>-7.8532222441579078E-2</c:v>
                </c:pt>
                <c:pt idx="36">
                  <c:v>-0.14179537573963935</c:v>
                </c:pt>
                <c:pt idx="37">
                  <c:v>3.5411396211561565E-2</c:v>
                </c:pt>
                <c:pt idx="38">
                  <c:v>-5.2258628176090303E-2</c:v>
                </c:pt>
                <c:pt idx="39">
                  <c:v>-0.11724544399566909</c:v>
                </c:pt>
                <c:pt idx="40">
                  <c:v>-0.1118797953553814</c:v>
                </c:pt>
                <c:pt idx="41">
                  <c:v>-4.9746381162204644E-4</c:v>
                </c:pt>
                <c:pt idx="42">
                  <c:v>0.11352142157189578</c:v>
                </c:pt>
                <c:pt idx="43">
                  <c:v>0.11318773378642177</c:v>
                </c:pt>
                <c:pt idx="44">
                  <c:v>8.83862642280316E-2</c:v>
                </c:pt>
                <c:pt idx="45">
                  <c:v>7.4958868920813174E-2</c:v>
                </c:pt>
                <c:pt idx="46">
                  <c:v>2.9223411955068366E-3</c:v>
                </c:pt>
                <c:pt idx="47">
                  <c:v>-2.3754582028416963E-2</c:v>
                </c:pt>
                <c:pt idx="48">
                  <c:v>-1.7293537999087626E-2</c:v>
                </c:pt>
                <c:pt idx="49">
                  <c:v>7.0706857779121489E-3</c:v>
                </c:pt>
                <c:pt idx="50">
                  <c:v>4.9850779581268045E-3</c:v>
                </c:pt>
                <c:pt idx="51">
                  <c:v>-2.8092669962634754E-2</c:v>
                </c:pt>
                <c:pt idx="52">
                  <c:v>2.2288247728660882E-2</c:v>
                </c:pt>
                <c:pt idx="53">
                  <c:v>-4.1303152904568303E-3</c:v>
                </c:pt>
                <c:pt idx="54">
                  <c:v>3.8278515560228883E-2</c:v>
                </c:pt>
                <c:pt idx="55">
                  <c:v>2.8094931137944357E-2</c:v>
                </c:pt>
                <c:pt idx="56">
                  <c:v>0.11889995481380311</c:v>
                </c:pt>
                <c:pt idx="57">
                  <c:v>0.12575578622751163</c:v>
                </c:pt>
                <c:pt idx="58">
                  <c:v>0.1351840288643841</c:v>
                </c:pt>
                <c:pt idx="59">
                  <c:v>8.8576087628480751E-2</c:v>
                </c:pt>
                <c:pt idx="60">
                  <c:v>-2.9728271149979807E-2</c:v>
                </c:pt>
                <c:pt idx="61">
                  <c:v>-3.6081798644705093E-2</c:v>
                </c:pt>
                <c:pt idx="62">
                  <c:v>-6.6442936321816836E-3</c:v>
                </c:pt>
                <c:pt idx="63">
                  <c:v>8.97908390160886E-2</c:v>
                </c:pt>
                <c:pt idx="64">
                  <c:v>8.3758226026223001E-2</c:v>
                </c:pt>
                <c:pt idx="65">
                  <c:v>4.0740683171733294E-3</c:v>
                </c:pt>
                <c:pt idx="66">
                  <c:v>-8.2506221543518374E-2</c:v>
                </c:pt>
                <c:pt idx="67">
                  <c:v>-9.1517909360091479E-2</c:v>
                </c:pt>
                <c:pt idx="68">
                  <c:v>-9.0545906397084819E-3</c:v>
                </c:pt>
                <c:pt idx="69">
                  <c:v>6.5916014659929009E-2</c:v>
                </c:pt>
                <c:pt idx="70">
                  <c:v>-2.7311151692683694E-2</c:v>
                </c:pt>
                <c:pt idx="71">
                  <c:v>1.8680815342255252E-2</c:v>
                </c:pt>
                <c:pt idx="72">
                  <c:v>7.6973607636231109E-2</c:v>
                </c:pt>
                <c:pt idx="73">
                  <c:v>0.20757657594694826</c:v>
                </c:pt>
                <c:pt idx="74">
                  <c:v>0.12474689527726425</c:v>
                </c:pt>
                <c:pt idx="75">
                  <c:v>5.6345143929726699E-2</c:v>
                </c:pt>
                <c:pt idx="76">
                  <c:v>8.522945706152793E-3</c:v>
                </c:pt>
                <c:pt idx="77">
                  <c:v>0.11130369419709402</c:v>
                </c:pt>
                <c:pt idx="78">
                  <c:v>9.098885104432626E-2</c:v>
                </c:pt>
                <c:pt idx="79">
                  <c:v>6.4030752623687112E-2</c:v>
                </c:pt>
                <c:pt idx="80">
                  <c:v>-2.5706724430405739E-2</c:v>
                </c:pt>
                <c:pt idx="81">
                  <c:v>-0.1193958055013558</c:v>
                </c:pt>
                <c:pt idx="82">
                  <c:v>-0.14925799577775956</c:v>
                </c:pt>
                <c:pt idx="83">
                  <c:v>-8.2236334656299107E-2</c:v>
                </c:pt>
                <c:pt idx="84">
                  <c:v>0.1109421603885405</c:v>
                </c:pt>
                <c:pt idx="85">
                  <c:v>0.14251210582109941</c:v>
                </c:pt>
                <c:pt idx="86">
                  <c:v>0.13279135347512031</c:v>
                </c:pt>
                <c:pt idx="87">
                  <c:v>0.10972840651091505</c:v>
                </c:pt>
                <c:pt idx="88">
                  <c:v>8.7573917166552939E-2</c:v>
                </c:pt>
                <c:pt idx="89">
                  <c:v>6.4697603284031971E-2</c:v>
                </c:pt>
                <c:pt idx="90">
                  <c:v>2.9415525920545283E-3</c:v>
                </c:pt>
                <c:pt idx="91">
                  <c:v>3.6465234997372892E-2</c:v>
                </c:pt>
                <c:pt idx="92">
                  <c:v>6.1512430756395203E-2</c:v>
                </c:pt>
                <c:pt idx="93">
                  <c:v>0.10051403032145585</c:v>
                </c:pt>
                <c:pt idx="94">
                  <c:v>7.4142692652084397E-2</c:v>
                </c:pt>
                <c:pt idx="95">
                  <c:v>8.890509781074922E-2</c:v>
                </c:pt>
                <c:pt idx="96">
                  <c:v>-2.6015103035159508E-2</c:v>
                </c:pt>
                <c:pt idx="97">
                  <c:v>8.0625484807559156E-2</c:v>
                </c:pt>
                <c:pt idx="98">
                  <c:v>-2.3096593524279185E-2</c:v>
                </c:pt>
                <c:pt idx="99">
                  <c:v>5.029694381579234E-2</c:v>
                </c:pt>
                <c:pt idx="100">
                  <c:v>6.4246165879992363E-3</c:v>
                </c:pt>
                <c:pt idx="101">
                  <c:v>0.10111833797376564</c:v>
                </c:pt>
                <c:pt idx="102">
                  <c:v>0.18750314331740267</c:v>
                </c:pt>
                <c:pt idx="103">
                  <c:v>0.14516980610278027</c:v>
                </c:pt>
                <c:pt idx="104">
                  <c:v>4.4545837488595232E-2</c:v>
                </c:pt>
                <c:pt idx="105">
                  <c:v>4.6163370802071911E-2</c:v>
                </c:pt>
                <c:pt idx="106">
                  <c:v>6.0484983624313149E-2</c:v>
                </c:pt>
                <c:pt idx="107">
                  <c:v>0.2015744844986819</c:v>
                </c:pt>
                <c:pt idx="108">
                  <c:v>7.1817233967076274E-2</c:v>
                </c:pt>
                <c:pt idx="109">
                  <c:v>0.10380545308036611</c:v>
                </c:pt>
                <c:pt idx="110">
                  <c:v>-4.4686287808552334E-2</c:v>
                </c:pt>
                <c:pt idx="111">
                  <c:v>-8.3809595262919423E-2</c:v>
                </c:pt>
                <c:pt idx="112">
                  <c:v>-0.12921733562510596</c:v>
                </c:pt>
                <c:pt idx="113">
                  <c:v>-0.18370932682203389</c:v>
                </c:pt>
                <c:pt idx="114">
                  <c:v>-3.075138883841666E-2</c:v>
                </c:pt>
                <c:pt idx="115">
                  <c:v>-3.0487343435470302E-2</c:v>
                </c:pt>
                <c:pt idx="116">
                  <c:v>0.15660598178065921</c:v>
                </c:pt>
                <c:pt idx="117">
                  <c:v>8.9630194561296117E-2</c:v>
                </c:pt>
                <c:pt idx="118">
                  <c:v>6.1560825878514185E-2</c:v>
                </c:pt>
                <c:pt idx="119">
                  <c:v>2.3848065970526015E-3</c:v>
                </c:pt>
                <c:pt idx="120">
                  <c:v>2.2504293848105789E-2</c:v>
                </c:pt>
                <c:pt idx="121">
                  <c:v>8.9655596065596019E-2</c:v>
                </c:pt>
                <c:pt idx="122">
                  <c:v>6.1343754729570321E-4</c:v>
                </c:pt>
                <c:pt idx="123">
                  <c:v>-4.4895750459100353E-2</c:v>
                </c:pt>
                <c:pt idx="124">
                  <c:v>-0.56982740952876898</c:v>
                </c:pt>
                <c:pt idx="125">
                  <c:v>-1.0762732028771194</c:v>
                </c:pt>
                <c:pt idx="126">
                  <c:v>-1.3812950744180454</c:v>
                </c:pt>
                <c:pt idx="127">
                  <c:v>-1.4064587072464867</c:v>
                </c:pt>
                <c:pt idx="128">
                  <c:v>-1.0550520627651798</c:v>
                </c:pt>
                <c:pt idx="129">
                  <c:v>-1.0977360965143887</c:v>
                </c:pt>
                <c:pt idx="130">
                  <c:v>-0.93439708346616646</c:v>
                </c:pt>
                <c:pt idx="131">
                  <c:v>-0.87513612776519956</c:v>
                </c:pt>
                <c:pt idx="132">
                  <c:v>-0.75510580798002547</c:v>
                </c:pt>
                <c:pt idx="133">
                  <c:v>-0.64316691205674137</c:v>
                </c:pt>
                <c:pt idx="134">
                  <c:v>-0.60769705229841253</c:v>
                </c:pt>
                <c:pt idx="135">
                  <c:v>-0.82883034287191437</c:v>
                </c:pt>
                <c:pt idx="136">
                  <c:v>-1.2362477721149085</c:v>
                </c:pt>
                <c:pt idx="137">
                  <c:v>-2.6553001425104257</c:v>
                </c:pt>
                <c:pt idx="138">
                  <c:v>-4.1250999631327021</c:v>
                </c:pt>
                <c:pt idx="139">
                  <c:v>-6.117251438767723</c:v>
                </c:pt>
                <c:pt idx="140">
                  <c:v>-7.727190287825465</c:v>
                </c:pt>
                <c:pt idx="141">
                  <c:v>-10.304417083406454</c:v>
                </c:pt>
                <c:pt idx="142">
                  <c:v>-12.224023112241523</c:v>
                </c:pt>
                <c:pt idx="143">
                  <c:v>-14.413380410771998</c:v>
                </c:pt>
                <c:pt idx="144">
                  <c:v>-15.993320552533229</c:v>
                </c:pt>
                <c:pt idx="145">
                  <c:v>-18.164467128558886</c:v>
                </c:pt>
                <c:pt idx="146">
                  <c:v>-19.769018367601866</c:v>
                </c:pt>
                <c:pt idx="147">
                  <c:v>-20.705001510049495</c:v>
                </c:pt>
                <c:pt idx="148">
                  <c:v>-21.228802696151735</c:v>
                </c:pt>
                <c:pt idx="149">
                  <c:v>-21.67111560892889</c:v>
                </c:pt>
                <c:pt idx="150">
                  <c:v>-22.121402058887309</c:v>
                </c:pt>
                <c:pt idx="151">
                  <c:v>-22.585745911206402</c:v>
                </c:pt>
                <c:pt idx="152">
                  <c:v>-22.843486278874803</c:v>
                </c:pt>
                <c:pt idx="153">
                  <c:v>-22.839708936079045</c:v>
                </c:pt>
                <c:pt idx="154">
                  <c:v>-22.360569766982412</c:v>
                </c:pt>
                <c:pt idx="155">
                  <c:v>-21.838381176122834</c:v>
                </c:pt>
                <c:pt idx="156">
                  <c:v>-21.317987659994401</c:v>
                </c:pt>
                <c:pt idx="157">
                  <c:v>-21.031739290793663</c:v>
                </c:pt>
                <c:pt idx="158">
                  <c:v>-20.355766581651665</c:v>
                </c:pt>
                <c:pt idx="159">
                  <c:v>-19.569623061604528</c:v>
                </c:pt>
                <c:pt idx="160">
                  <c:v>-18.762586556681825</c:v>
                </c:pt>
                <c:pt idx="161">
                  <c:v>-18.067579334945474</c:v>
                </c:pt>
                <c:pt idx="162">
                  <c:v>-17.400617228474392</c:v>
                </c:pt>
                <c:pt idx="163">
                  <c:v>-16.713760437755287</c:v>
                </c:pt>
                <c:pt idx="164">
                  <c:v>-16.279762852827165</c:v>
                </c:pt>
                <c:pt idx="165">
                  <c:v>-16.176361299755261</c:v>
                </c:pt>
                <c:pt idx="166">
                  <c:v>-15.985339580615483</c:v>
                </c:pt>
                <c:pt idx="167">
                  <c:v>-15.918027830066592</c:v>
                </c:pt>
                <c:pt idx="168">
                  <c:v>-15.402981468380375</c:v>
                </c:pt>
                <c:pt idx="169">
                  <c:v>-15.133855678453392</c:v>
                </c:pt>
                <c:pt idx="170">
                  <c:v>-14.832047005678866</c:v>
                </c:pt>
                <c:pt idx="171">
                  <c:v>-14.817780259927465</c:v>
                </c:pt>
                <c:pt idx="172">
                  <c:v>-15.051638224148364</c:v>
                </c:pt>
                <c:pt idx="173">
                  <c:v>-15.092055050610151</c:v>
                </c:pt>
                <c:pt idx="174">
                  <c:v>-15.173371447795423</c:v>
                </c:pt>
                <c:pt idx="175">
                  <c:v>-14.923623588050191</c:v>
                </c:pt>
                <c:pt idx="176">
                  <c:v>-14.519944625246973</c:v>
                </c:pt>
                <c:pt idx="177">
                  <c:v>-14.008420607931848</c:v>
                </c:pt>
                <c:pt idx="178">
                  <c:v>-13.422175358411726</c:v>
                </c:pt>
                <c:pt idx="179">
                  <c:v>-13.035455918010316</c:v>
                </c:pt>
                <c:pt idx="180">
                  <c:v>-12.717178168289854</c:v>
                </c:pt>
                <c:pt idx="181">
                  <c:v>-12.831552873409152</c:v>
                </c:pt>
                <c:pt idx="182">
                  <c:v>-12.825395629665721</c:v>
                </c:pt>
                <c:pt idx="183">
                  <c:v>-12.932360728508735</c:v>
                </c:pt>
                <c:pt idx="184">
                  <c:v>-12.489178952258966</c:v>
                </c:pt>
                <c:pt idx="185">
                  <c:v>-11.882266050653925</c:v>
                </c:pt>
                <c:pt idx="186">
                  <c:v>-11.380438551854155</c:v>
                </c:pt>
                <c:pt idx="187">
                  <c:v>-10.658036569247793</c:v>
                </c:pt>
                <c:pt idx="188">
                  <c:v>-9.8218124327144505</c:v>
                </c:pt>
                <c:pt idx="189">
                  <c:v>-8.6584130752066084</c:v>
                </c:pt>
                <c:pt idx="190">
                  <c:v>-8.3917361183630899</c:v>
                </c:pt>
                <c:pt idx="191">
                  <c:v>-7.9677780111706085</c:v>
                </c:pt>
                <c:pt idx="192">
                  <c:v>-7.5907676235243597</c:v>
                </c:pt>
                <c:pt idx="193">
                  <c:v>-6.6110859894701521</c:v>
                </c:pt>
                <c:pt idx="194">
                  <c:v>-6.5360406707133762</c:v>
                </c:pt>
                <c:pt idx="195">
                  <c:v>-6.18745179328572</c:v>
                </c:pt>
                <c:pt idx="196">
                  <c:v>-6.378336405453271</c:v>
                </c:pt>
                <c:pt idx="197">
                  <c:v>-6.0362409465198112</c:v>
                </c:pt>
                <c:pt idx="198">
                  <c:v>-6.2983972538320154</c:v>
                </c:pt>
                <c:pt idx="199">
                  <c:v>-6.0985207939496116</c:v>
                </c:pt>
                <c:pt idx="200">
                  <c:v>-6.2554967941698827</c:v>
                </c:pt>
                <c:pt idx="201">
                  <c:v>-6.0259314369483334</c:v>
                </c:pt>
                <c:pt idx="202">
                  <c:v>-5.6667101779447506</c:v>
                </c:pt>
                <c:pt idx="203">
                  <c:v>-5.3180139380955618</c:v>
                </c:pt>
                <c:pt idx="204">
                  <c:v>-5.4165596614916156</c:v>
                </c:pt>
                <c:pt idx="205">
                  <c:v>-5.2845273719999222</c:v>
                </c:pt>
                <c:pt idx="206">
                  <c:v>-5.2119039283887796</c:v>
                </c:pt>
                <c:pt idx="207">
                  <c:v>-4.7339215417768026</c:v>
                </c:pt>
                <c:pt idx="208">
                  <c:v>-4.8492962204725112</c:v>
                </c:pt>
                <c:pt idx="209">
                  <c:v>-4.784153152544282</c:v>
                </c:pt>
                <c:pt idx="210">
                  <c:v>-5.0447091162305204</c:v>
                </c:pt>
                <c:pt idx="211">
                  <c:v>-4.7917197211068716</c:v>
                </c:pt>
                <c:pt idx="212">
                  <c:v>-4.9736015336017614</c:v>
                </c:pt>
                <c:pt idx="213">
                  <c:v>-4.5824093842373186</c:v>
                </c:pt>
                <c:pt idx="214">
                  <c:v>-4.9088600849235497</c:v>
                </c:pt>
                <c:pt idx="215">
                  <c:v>-4.7592907923998684</c:v>
                </c:pt>
                <c:pt idx="216">
                  <c:v>-5.1587460968834478</c:v>
                </c:pt>
                <c:pt idx="217">
                  <c:v>-4.8546214677981867</c:v>
                </c:pt>
                <c:pt idx="218">
                  <c:v>-4.8373653594142176</c:v>
                </c:pt>
                <c:pt idx="219">
                  <c:v>-4.8329245238592113</c:v>
                </c:pt>
                <c:pt idx="220">
                  <c:v>-5.3998758901200645</c:v>
                </c:pt>
                <c:pt idx="221">
                  <c:v>-5.9140761609473769</c:v>
                </c:pt>
                <c:pt idx="222">
                  <c:v>-6.2040819481867144</c:v>
                </c:pt>
                <c:pt idx="223">
                  <c:v>-6.487105516067686</c:v>
                </c:pt>
                <c:pt idx="224">
                  <c:v>-6.6256864418665158</c:v>
                </c:pt>
                <c:pt idx="225">
                  <c:v>-7.0009389783593079</c:v>
                </c:pt>
                <c:pt idx="226">
                  <c:v>-7.141726038183033</c:v>
                </c:pt>
                <c:pt idx="227">
                  <c:v>-7.589376705367374</c:v>
                </c:pt>
                <c:pt idx="228">
                  <c:v>-8.0573505426010144</c:v>
                </c:pt>
                <c:pt idx="229">
                  <c:v>-8.2071650295241145</c:v>
                </c:pt>
                <c:pt idx="230">
                  <c:v>-8.4859252123230942</c:v>
                </c:pt>
                <c:pt idx="231">
                  <c:v>-8.9451052712694334</c:v>
                </c:pt>
                <c:pt idx="232">
                  <c:v>-9.3256787510364205</c:v>
                </c:pt>
                <c:pt idx="233">
                  <c:v>-9.2394852902396227</c:v>
                </c:pt>
                <c:pt idx="234">
                  <c:v>-9.4187451309995982</c:v>
                </c:pt>
                <c:pt idx="235">
                  <c:v>-9.6793055324198942</c:v>
                </c:pt>
                <c:pt idx="236">
                  <c:v>-9.9624729942312324</c:v>
                </c:pt>
                <c:pt idx="237">
                  <c:v>-9.5637746509850974</c:v>
                </c:pt>
                <c:pt idx="238">
                  <c:v>-9.3492422578482515</c:v>
                </c:pt>
                <c:pt idx="239">
                  <c:v>-9.6825358976371181</c:v>
                </c:pt>
                <c:pt idx="240">
                  <c:v>-9.836819202196093</c:v>
                </c:pt>
                <c:pt idx="241">
                  <c:v>-9.8126762645944172</c:v>
                </c:pt>
                <c:pt idx="242">
                  <c:v>-9.2391111734661138</c:v>
                </c:pt>
                <c:pt idx="243">
                  <c:v>-8.9598822426884652</c:v>
                </c:pt>
                <c:pt idx="244">
                  <c:v>-8.8639045907044149</c:v>
                </c:pt>
                <c:pt idx="245">
                  <c:v>-8.8669805192475621</c:v>
                </c:pt>
                <c:pt idx="246">
                  <c:v>-8.7366013898484969</c:v>
                </c:pt>
                <c:pt idx="247">
                  <c:v>-8.3744124466548318</c:v>
                </c:pt>
                <c:pt idx="248">
                  <c:v>-7.8396307678976411</c:v>
                </c:pt>
                <c:pt idx="249">
                  <c:v>-7.2789615196313839</c:v>
                </c:pt>
                <c:pt idx="250">
                  <c:v>-7.1327317079648651</c:v>
                </c:pt>
                <c:pt idx="251">
                  <c:v>-6.933234901807471</c:v>
                </c:pt>
                <c:pt idx="252">
                  <c:v>-6.6120670855185075</c:v>
                </c:pt>
                <c:pt idx="253">
                  <c:v>-5.9344505527755436</c:v>
                </c:pt>
                <c:pt idx="254">
                  <c:v>-5.1691778198437239</c:v>
                </c:pt>
                <c:pt idx="255">
                  <c:v>-4.6612765493078383</c:v>
                </c:pt>
                <c:pt idx="256">
                  <c:v>-4.2903573182317185</c:v>
                </c:pt>
                <c:pt idx="257">
                  <c:v>-3.860509696263096</c:v>
                </c:pt>
                <c:pt idx="258">
                  <c:v>-3.6794370606471021</c:v>
                </c:pt>
                <c:pt idx="259">
                  <c:v>-2.8952976517173603</c:v>
                </c:pt>
                <c:pt idx="260">
                  <c:v>-2.2493711092065811</c:v>
                </c:pt>
                <c:pt idx="261">
                  <c:v>-1.2891779309675566</c:v>
                </c:pt>
                <c:pt idx="262">
                  <c:v>-0.99518454039238147</c:v>
                </c:pt>
                <c:pt idx="263">
                  <c:v>-0.86715920575725747</c:v>
                </c:pt>
                <c:pt idx="264">
                  <c:v>-1.0029028261603898</c:v>
                </c:pt>
                <c:pt idx="265">
                  <c:v>-1.0375931489712122</c:v>
                </c:pt>
                <c:pt idx="266">
                  <c:v>-0.9205886534386436</c:v>
                </c:pt>
                <c:pt idx="267">
                  <c:v>-0.74542970081862514</c:v>
                </c:pt>
                <c:pt idx="268">
                  <c:v>-0.57647084693763739</c:v>
                </c:pt>
                <c:pt idx="269">
                  <c:v>-0.57826111968382021</c:v>
                </c:pt>
                <c:pt idx="270">
                  <c:v>-0.53656547690333556</c:v>
                </c:pt>
                <c:pt idx="271">
                  <c:v>-0.53999879195665923</c:v>
                </c:pt>
                <c:pt idx="272">
                  <c:v>-0.62999410946199619</c:v>
                </c:pt>
                <c:pt idx="273">
                  <c:v>-0.51831676591134535</c:v>
                </c:pt>
                <c:pt idx="274">
                  <c:v>-0.559481007255198</c:v>
                </c:pt>
                <c:pt idx="275">
                  <c:v>-0.41156578772717872</c:v>
                </c:pt>
                <c:pt idx="276">
                  <c:v>-0.38202405702980896</c:v>
                </c:pt>
                <c:pt idx="277">
                  <c:v>-0.28020032958978658</c:v>
                </c:pt>
                <c:pt idx="278">
                  <c:v>-0.35739723586279792</c:v>
                </c:pt>
                <c:pt idx="279">
                  <c:v>-0.3022244394709514</c:v>
                </c:pt>
                <c:pt idx="280">
                  <c:v>-0.29226414230141889</c:v>
                </c:pt>
                <c:pt idx="281">
                  <c:v>-0.19885354163025071</c:v>
                </c:pt>
                <c:pt idx="282">
                  <c:v>-0.18410916928912191</c:v>
                </c:pt>
                <c:pt idx="283">
                  <c:v>-0.22388598200396989</c:v>
                </c:pt>
                <c:pt idx="284">
                  <c:v>-0.29063352627754063</c:v>
                </c:pt>
                <c:pt idx="285">
                  <c:v>-0.40871749284653069</c:v>
                </c:pt>
                <c:pt idx="286">
                  <c:v>-0.5383441962092731</c:v>
                </c:pt>
                <c:pt idx="287">
                  <c:v>-0.70562005949540973</c:v>
                </c:pt>
                <c:pt idx="288">
                  <c:v>-0.89937257082180289</c:v>
                </c:pt>
                <c:pt idx="289">
                  <c:v>-1.2666244658781591</c:v>
                </c:pt>
                <c:pt idx="290">
                  <c:v>-1.7130326786242673</c:v>
                </c:pt>
                <c:pt idx="291">
                  <c:v>-2.2362369373791124</c:v>
                </c:pt>
                <c:pt idx="292">
                  <c:v>-2.7007147279115742</c:v>
                </c:pt>
                <c:pt idx="293">
                  <c:v>-3.0666750521226347</c:v>
                </c:pt>
                <c:pt idx="294">
                  <c:v>-3.5285106057647102</c:v>
                </c:pt>
                <c:pt idx="295">
                  <c:v>-3.8360359781613149</c:v>
                </c:pt>
                <c:pt idx="296">
                  <c:v>-4.209161640686518</c:v>
                </c:pt>
                <c:pt idx="297">
                  <c:v>-4.4812150355305631</c:v>
                </c:pt>
                <c:pt idx="298">
                  <c:v>-4.7331156896946904</c:v>
                </c:pt>
                <c:pt idx="299">
                  <c:v>-4.9685594345686033</c:v>
                </c:pt>
                <c:pt idx="300">
                  <c:v>-5.1155742900969869</c:v>
                </c:pt>
                <c:pt idx="301">
                  <c:v>-5.3215918539009266</c:v>
                </c:pt>
                <c:pt idx="302">
                  <c:v>-5.4995678828499033</c:v>
                </c:pt>
                <c:pt idx="303">
                  <c:v>-5.5857037340092957</c:v>
                </c:pt>
                <c:pt idx="304">
                  <c:v>-5.6756619046183809</c:v>
                </c:pt>
                <c:pt idx="305">
                  <c:v>-5.6411355760221582</c:v>
                </c:pt>
                <c:pt idx="306">
                  <c:v>-5.6242214669173576</c:v>
                </c:pt>
                <c:pt idx="307">
                  <c:v>-5.4942128679491375</c:v>
                </c:pt>
                <c:pt idx="308">
                  <c:v>-5.4423367119953356</c:v>
                </c:pt>
                <c:pt idx="309">
                  <c:v>-5.3066828196564009</c:v>
                </c:pt>
                <c:pt idx="310">
                  <c:v>-5.2037607745479493</c:v>
                </c:pt>
                <c:pt idx="311">
                  <c:v>-5.0240300617432254</c:v>
                </c:pt>
                <c:pt idx="312">
                  <c:v>-4.8844190153539389</c:v>
                </c:pt>
                <c:pt idx="313">
                  <c:v>-4.7086799964227302</c:v>
                </c:pt>
                <c:pt idx="314">
                  <c:v>-4.5207476221178702</c:v>
                </c:pt>
                <c:pt idx="315">
                  <c:v>-4.3118531989972615</c:v>
                </c:pt>
                <c:pt idx="316">
                  <c:v>-3.9871047957252941</c:v>
                </c:pt>
                <c:pt idx="317">
                  <c:v>-3.7589774653580679</c:v>
                </c:pt>
                <c:pt idx="318">
                  <c:v>-3.4804239776919572</c:v>
                </c:pt>
                <c:pt idx="319">
                  <c:v>-3.2662306382804247</c:v>
                </c:pt>
                <c:pt idx="320">
                  <c:v>-2.9786885535629488</c:v>
                </c:pt>
                <c:pt idx="321">
                  <c:v>-2.5162020211915381</c:v>
                </c:pt>
                <c:pt idx="322">
                  <c:v>-1.9945154954154136</c:v>
                </c:pt>
                <c:pt idx="323">
                  <c:v>-1.5763491813892188</c:v>
                </c:pt>
                <c:pt idx="324">
                  <c:v>-1.3415260822171575</c:v>
                </c:pt>
                <c:pt idx="325">
                  <c:v>-1.394509164442697</c:v>
                </c:pt>
                <c:pt idx="326">
                  <c:v>-1.3806605970885872</c:v>
                </c:pt>
                <c:pt idx="327">
                  <c:v>-1.4552367688819914</c:v>
                </c:pt>
                <c:pt idx="328">
                  <c:v>-1.4108230868310452</c:v>
                </c:pt>
                <c:pt idx="329">
                  <c:v>-1.3378707363866067</c:v>
                </c:pt>
                <c:pt idx="330">
                  <c:v>-1.3576499751060336</c:v>
                </c:pt>
                <c:pt idx="331">
                  <c:v>-1.3034998686898926</c:v>
                </c:pt>
                <c:pt idx="332">
                  <c:v>-1.3062269743064105</c:v>
                </c:pt>
                <c:pt idx="333">
                  <c:v>-1.2576704615741419</c:v>
                </c:pt>
                <c:pt idx="334">
                  <c:v>-1.2454429139340477</c:v>
                </c:pt>
                <c:pt idx="335">
                  <c:v>-1.1896628183490519</c:v>
                </c:pt>
                <c:pt idx="336">
                  <c:v>-1.1134269494697566</c:v>
                </c:pt>
                <c:pt idx="337">
                  <c:v>-1.029142395145938</c:v>
                </c:pt>
                <c:pt idx="338">
                  <c:v>-0.9565480342404834</c:v>
                </c:pt>
                <c:pt idx="339">
                  <c:v>-0.88199308658702902</c:v>
                </c:pt>
                <c:pt idx="340">
                  <c:v>-0.80187949802177172</c:v>
                </c:pt>
                <c:pt idx="341">
                  <c:v>-0.75015907773675006</c:v>
                </c:pt>
                <c:pt idx="342">
                  <c:v>-0.70241542810901547</c:v>
                </c:pt>
                <c:pt idx="343">
                  <c:v>-0.69332337905024966</c:v>
                </c:pt>
                <c:pt idx="344">
                  <c:v>-0.60894185878965246</c:v>
                </c:pt>
                <c:pt idx="345">
                  <c:v>-0.53100896312271173</c:v>
                </c:pt>
                <c:pt idx="346">
                  <c:v>-0.42475742181486781</c:v>
                </c:pt>
                <c:pt idx="347">
                  <c:v>-0.36648095105581913</c:v>
                </c:pt>
                <c:pt idx="348">
                  <c:v>-0.29283572998274726</c:v>
                </c:pt>
                <c:pt idx="349">
                  <c:v>-0.24056158761747151</c:v>
                </c:pt>
                <c:pt idx="350">
                  <c:v>-0.21995712186833707</c:v>
                </c:pt>
                <c:pt idx="351">
                  <c:v>-0.20417148598125542</c:v>
                </c:pt>
                <c:pt idx="352">
                  <c:v>-0.22366451715178234</c:v>
                </c:pt>
                <c:pt idx="353">
                  <c:v>-0.25586997225367081</c:v>
                </c:pt>
                <c:pt idx="354">
                  <c:v>-0.31457207710372131</c:v>
                </c:pt>
                <c:pt idx="355">
                  <c:v>-0.3824462118717698</c:v>
                </c:pt>
                <c:pt idx="356">
                  <c:v>-0.43457264160596548</c:v>
                </c:pt>
                <c:pt idx="357">
                  <c:v>-0.57024548346611792</c:v>
                </c:pt>
                <c:pt idx="358">
                  <c:v>-0.73347386424449923</c:v>
                </c:pt>
                <c:pt idx="359">
                  <c:v>-0.92007093778890015</c:v>
                </c:pt>
                <c:pt idx="360">
                  <c:v>-1.0965197759925525</c:v>
                </c:pt>
                <c:pt idx="361">
                  <c:v>-1.2948971357737127</c:v>
                </c:pt>
                <c:pt idx="362">
                  <c:v>-1.4803455008465736</c:v>
                </c:pt>
                <c:pt idx="363">
                  <c:v>-1.6442821277475701</c:v>
                </c:pt>
                <c:pt idx="364">
                  <c:v>-1.7435671826730099</c:v>
                </c:pt>
                <c:pt idx="365">
                  <c:v>-1.8300674504921712</c:v>
                </c:pt>
                <c:pt idx="366">
                  <c:v>-1.8897887249949825</c:v>
                </c:pt>
                <c:pt idx="367">
                  <c:v>-1.9398498652423635</c:v>
                </c:pt>
                <c:pt idx="368">
                  <c:v>-1.9622906636705935</c:v>
                </c:pt>
                <c:pt idx="369">
                  <c:v>-1.966756402529575</c:v>
                </c:pt>
                <c:pt idx="370">
                  <c:v>-1.9835883075316458</c:v>
                </c:pt>
                <c:pt idx="371">
                  <c:v>-1.9964710121222957</c:v>
                </c:pt>
                <c:pt idx="372">
                  <c:v>-1.918454679402293</c:v>
                </c:pt>
                <c:pt idx="373">
                  <c:v>-1.7626508237270826</c:v>
                </c:pt>
                <c:pt idx="374">
                  <c:v>-1.6789268711509884</c:v>
                </c:pt>
                <c:pt idx="375">
                  <c:v>-1.5170878943838895</c:v>
                </c:pt>
                <c:pt idx="376">
                  <c:v>-1.4134884883312904</c:v>
                </c:pt>
                <c:pt idx="377">
                  <c:v>-1.1900414413644655</c:v>
                </c:pt>
                <c:pt idx="378">
                  <c:v>-1.051484355507377</c:v>
                </c:pt>
                <c:pt idx="379">
                  <c:v>-0.88469370392270952</c:v>
                </c:pt>
                <c:pt idx="380">
                  <c:v>-0.75617075032581571</c:v>
                </c:pt>
                <c:pt idx="381">
                  <c:v>-0.66595446691579385</c:v>
                </c:pt>
                <c:pt idx="382">
                  <c:v>-0.58702127146148986</c:v>
                </c:pt>
                <c:pt idx="383">
                  <c:v>-0.5355736780024366</c:v>
                </c:pt>
                <c:pt idx="384">
                  <c:v>-0.52388474986921041</c:v>
                </c:pt>
                <c:pt idx="385">
                  <c:v>-0.53513483250332017</c:v>
                </c:pt>
                <c:pt idx="386">
                  <c:v>-0.5456339015459567</c:v>
                </c:pt>
                <c:pt idx="387">
                  <c:v>-0.56094132617179571</c:v>
                </c:pt>
                <c:pt idx="388">
                  <c:v>-0.59648357288671872</c:v>
                </c:pt>
                <c:pt idx="389">
                  <c:v>-0.6333790320885504</c:v>
                </c:pt>
                <c:pt idx="390">
                  <c:v>-0.67199105599618425</c:v>
                </c:pt>
                <c:pt idx="391">
                  <c:v>-0.67912451153045394</c:v>
                </c:pt>
                <c:pt idx="392">
                  <c:v>-0.69603250305974207</c:v>
                </c:pt>
                <c:pt idx="393">
                  <c:v>-0.7324398675732352</c:v>
                </c:pt>
                <c:pt idx="394">
                  <c:v>-0.76850977643425133</c:v>
                </c:pt>
                <c:pt idx="395">
                  <c:v>-0.82042456017971055</c:v>
                </c:pt>
                <c:pt idx="396">
                  <c:v>-0.8166091064580242</c:v>
                </c:pt>
                <c:pt idx="397">
                  <c:v>-0.81428306379559368</c:v>
                </c:pt>
                <c:pt idx="398">
                  <c:v>-0.78436206922461527</c:v>
                </c:pt>
                <c:pt idx="399">
                  <c:v>-0.73821846496909937</c:v>
                </c:pt>
                <c:pt idx="400">
                  <c:v>-0.70410086957203311</c:v>
                </c:pt>
                <c:pt idx="401">
                  <c:v>-0.66730877869034499</c:v>
                </c:pt>
                <c:pt idx="402">
                  <c:v>-0.65022821762396132</c:v>
                </c:pt>
                <c:pt idx="403">
                  <c:v>-0.6238355018601528</c:v>
                </c:pt>
                <c:pt idx="404">
                  <c:v>-0.58535514942867561</c:v>
                </c:pt>
                <c:pt idx="405">
                  <c:v>-0.4701860468190186</c:v>
                </c:pt>
                <c:pt idx="406">
                  <c:v>-0.32531239435582693</c:v>
                </c:pt>
                <c:pt idx="407">
                  <c:v>-0.18253725197843848</c:v>
                </c:pt>
                <c:pt idx="408">
                  <c:v>-0.14356107072809554</c:v>
                </c:pt>
                <c:pt idx="409">
                  <c:v>-0.10869671599017448</c:v>
                </c:pt>
                <c:pt idx="410">
                  <c:v>-5.0713636965150376E-2</c:v>
                </c:pt>
                <c:pt idx="411">
                  <c:v>4.2447174593491788E-2</c:v>
                </c:pt>
                <c:pt idx="412">
                  <c:v>8.593730625657249E-2</c:v>
                </c:pt>
                <c:pt idx="413">
                  <c:v>0.11355227666286295</c:v>
                </c:pt>
                <c:pt idx="414">
                  <c:v>0.11246877670994131</c:v>
                </c:pt>
                <c:pt idx="415">
                  <c:v>0.12750465573451561</c:v>
                </c:pt>
                <c:pt idx="416">
                  <c:v>0.108420837926684</c:v>
                </c:pt>
                <c:pt idx="417">
                  <c:v>6.8251292758256574E-2</c:v>
                </c:pt>
                <c:pt idx="418">
                  <c:v>2.2511773020728182E-3</c:v>
                </c:pt>
                <c:pt idx="419">
                  <c:v>-6.5842699183184819E-2</c:v>
                </c:pt>
                <c:pt idx="420">
                  <c:v>-0.14822224816514359</c:v>
                </c:pt>
                <c:pt idx="421">
                  <c:v>-0.26645517717108408</c:v>
                </c:pt>
                <c:pt idx="422">
                  <c:v>-0.40213933918756489</c:v>
                </c:pt>
                <c:pt idx="423">
                  <c:v>-0.56782136853660414</c:v>
                </c:pt>
                <c:pt idx="424">
                  <c:v>-0.71330742626431221</c:v>
                </c:pt>
                <c:pt idx="425">
                  <c:v>-0.90139437236873177</c:v>
                </c:pt>
                <c:pt idx="426">
                  <c:v>-1.0492698351940428</c:v>
                </c:pt>
                <c:pt idx="427">
                  <c:v>-1.1771871402485707</c:v>
                </c:pt>
                <c:pt idx="428">
                  <c:v>-1.2563623001464206</c:v>
                </c:pt>
                <c:pt idx="429">
                  <c:v>-1.3495658825708954</c:v>
                </c:pt>
                <c:pt idx="430">
                  <c:v>-1.4032116958125371</c:v>
                </c:pt>
                <c:pt idx="431">
                  <c:v>-1.4033366688727262</c:v>
                </c:pt>
                <c:pt idx="432">
                  <c:v>-1.3676226055609295</c:v>
                </c:pt>
                <c:pt idx="433">
                  <c:v>-1.3228694016119737</c:v>
                </c:pt>
                <c:pt idx="434">
                  <c:v>-1.304902987123751</c:v>
                </c:pt>
                <c:pt idx="435">
                  <c:v>-1.2360051389772024</c:v>
                </c:pt>
                <c:pt idx="436">
                  <c:v>-1.1725687813486723</c:v>
                </c:pt>
                <c:pt idx="437">
                  <c:v>-1.0649605349207618</c:v>
                </c:pt>
                <c:pt idx="438">
                  <c:v>-0.95130870289838843</c:v>
                </c:pt>
                <c:pt idx="439">
                  <c:v>-0.73860725935962801</c:v>
                </c:pt>
                <c:pt idx="440">
                  <c:v>-0.60387682036357493</c:v>
                </c:pt>
                <c:pt idx="441">
                  <c:v>-0.52386496483028389</c:v>
                </c:pt>
                <c:pt idx="442">
                  <c:v>-0.56858469047692262</c:v>
                </c:pt>
                <c:pt idx="443">
                  <c:v>-0.56356678799281446</c:v>
                </c:pt>
                <c:pt idx="444">
                  <c:v>-0.54850919892966843</c:v>
                </c:pt>
                <c:pt idx="445">
                  <c:v>-0.50960927862715522</c:v>
                </c:pt>
                <c:pt idx="446">
                  <c:v>-0.48525064859836337</c:v>
                </c:pt>
                <c:pt idx="447">
                  <c:v>-0.47645456922551271</c:v>
                </c:pt>
                <c:pt idx="448">
                  <c:v>-0.44365235857151802</c:v>
                </c:pt>
                <c:pt idx="449">
                  <c:v>-0.44904933003828668</c:v>
                </c:pt>
                <c:pt idx="450">
                  <c:v>-0.45980262408416528</c:v>
                </c:pt>
                <c:pt idx="451">
                  <c:v>-0.52501233602703279</c:v>
                </c:pt>
                <c:pt idx="452">
                  <c:v>-0.56942440909309255</c:v>
                </c:pt>
                <c:pt idx="453">
                  <c:v>-0.59562675163349688</c:v>
                </c:pt>
                <c:pt idx="454">
                  <c:v>-0.61586499674708595</c:v>
                </c:pt>
                <c:pt idx="455">
                  <c:v>-0.61223326643165299</c:v>
                </c:pt>
                <c:pt idx="456">
                  <c:v>-0.63896402782838413</c:v>
                </c:pt>
                <c:pt idx="457">
                  <c:v>-0.67864519611095331</c:v>
                </c:pt>
                <c:pt idx="458">
                  <c:v>-0.75313450805089976</c:v>
                </c:pt>
                <c:pt idx="459">
                  <c:v>-0.81180156341347331</c:v>
                </c:pt>
                <c:pt idx="460">
                  <c:v>-0.85563452932198791</c:v>
                </c:pt>
                <c:pt idx="461">
                  <c:v>-0.84935299343243809</c:v>
                </c:pt>
                <c:pt idx="462">
                  <c:v>-0.83349059480640031</c:v>
                </c:pt>
                <c:pt idx="463">
                  <c:v>-0.77995362272648128</c:v>
                </c:pt>
                <c:pt idx="464">
                  <c:v>-0.72920967077976118</c:v>
                </c:pt>
                <c:pt idx="465">
                  <c:v>-0.61782398133556837</c:v>
                </c:pt>
                <c:pt idx="466">
                  <c:v>-0.51625593115428503</c:v>
                </c:pt>
                <c:pt idx="467">
                  <c:v>-0.41799458540280482</c:v>
                </c:pt>
                <c:pt idx="468">
                  <c:v>-0.37294327809049638</c:v>
                </c:pt>
                <c:pt idx="469">
                  <c:v>-0.2860526401916092</c:v>
                </c:pt>
                <c:pt idx="470">
                  <c:v>-0.2186524147266414</c:v>
                </c:pt>
                <c:pt idx="471">
                  <c:v>-0.13536528585431343</c:v>
                </c:pt>
                <c:pt idx="472">
                  <c:v>-7.7156612778905495E-2</c:v>
                </c:pt>
                <c:pt idx="473">
                  <c:v>-5.8591418191912799E-3</c:v>
                </c:pt>
                <c:pt idx="474">
                  <c:v>2.4161539392487715E-2</c:v>
                </c:pt>
                <c:pt idx="475">
                  <c:v>3.3417262170281632E-2</c:v>
                </c:pt>
                <c:pt idx="476">
                  <c:v>1.3598738840848085E-2</c:v>
                </c:pt>
                <c:pt idx="477">
                  <c:v>6.9074893309860469E-3</c:v>
                </c:pt>
                <c:pt idx="478">
                  <c:v>-3.0825552228011411E-2</c:v>
                </c:pt>
                <c:pt idx="479">
                  <c:v>-9.106156328269778E-2</c:v>
                </c:pt>
                <c:pt idx="480">
                  <c:v>-0.18111124605827755</c:v>
                </c:pt>
                <c:pt idx="481">
                  <c:v>-0.29119499324198422</c:v>
                </c:pt>
                <c:pt idx="482">
                  <c:v>-0.40823185555802449</c:v>
                </c:pt>
                <c:pt idx="483">
                  <c:v>-0.54385012964181312</c:v>
                </c:pt>
                <c:pt idx="484">
                  <c:v>-0.67714946559683831</c:v>
                </c:pt>
                <c:pt idx="485">
                  <c:v>-0.80366223425217609</c:v>
                </c:pt>
                <c:pt idx="486">
                  <c:v>-0.92638592587183377</c:v>
                </c:pt>
                <c:pt idx="487">
                  <c:v>-1.0343051772530465</c:v>
                </c:pt>
                <c:pt idx="488">
                  <c:v>-1.1095144088654465</c:v>
                </c:pt>
                <c:pt idx="489">
                  <c:v>-1.1481876303783893</c:v>
                </c:pt>
                <c:pt idx="490">
                  <c:v>-1.1671378570761677</c:v>
                </c:pt>
                <c:pt idx="491">
                  <c:v>-1.1592689280476565</c:v>
                </c:pt>
                <c:pt idx="492">
                  <c:v>-1.1256722431017028</c:v>
                </c:pt>
                <c:pt idx="493">
                  <c:v>-1.0584727568970955</c:v>
                </c:pt>
                <c:pt idx="494">
                  <c:v>-0.97742881602883946</c:v>
                </c:pt>
                <c:pt idx="495">
                  <c:v>-0.89881452563184272</c:v>
                </c:pt>
                <c:pt idx="496">
                  <c:v>-0.83380099963871235</c:v>
                </c:pt>
                <c:pt idx="497">
                  <c:v>-0.75315698593514113</c:v>
                </c:pt>
                <c:pt idx="498">
                  <c:v>-0.64677588571249711</c:v>
                </c:pt>
                <c:pt idx="499">
                  <c:v>-0.52553480618804016</c:v>
                </c:pt>
                <c:pt idx="500">
                  <c:v>-0.42152858988443898</c:v>
                </c:pt>
                <c:pt idx="501">
                  <c:v>-0.34710632289904914</c:v>
                </c:pt>
                <c:pt idx="502">
                  <c:v>-0.30573510908927287</c:v>
                </c:pt>
                <c:pt idx="503">
                  <c:v>-0.29346300391668761</c:v>
                </c:pt>
                <c:pt idx="504">
                  <c:v>-0.28893887988859507</c:v>
                </c:pt>
                <c:pt idx="505">
                  <c:v>-0.30020432936566294</c:v>
                </c:pt>
                <c:pt idx="506">
                  <c:v>-0.34980247157968197</c:v>
                </c:pt>
                <c:pt idx="507">
                  <c:v>-0.48289427704396309</c:v>
                </c:pt>
                <c:pt idx="508">
                  <c:v>-0.65602638303267113</c:v>
                </c:pt>
                <c:pt idx="509">
                  <c:v>-0.84930472285795311</c:v>
                </c:pt>
                <c:pt idx="510">
                  <c:v>-1.0564021880316876</c:v>
                </c:pt>
                <c:pt idx="511">
                  <c:v>-1.268623100032137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3417168"/>
        <c:axId val="543724640"/>
      </c:scatterChart>
      <c:valAx>
        <c:axId val="543417168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400">
                    <a:solidFill>
                      <a:schemeClr val="tx1"/>
                    </a:solidFill>
                  </a:rPr>
                  <a:t>Frequency (G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3724640"/>
        <c:crosses val="autoZero"/>
        <c:crossBetween val="midCat"/>
        <c:majorUnit val="0.30000000000000004"/>
      </c:valAx>
      <c:valAx>
        <c:axId val="543724640"/>
        <c:scaling>
          <c:orientation val="minMax"/>
          <c:max val="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400">
                    <a:solidFill>
                      <a:schemeClr val="tx1"/>
                    </a:solidFill>
                  </a:rPr>
                  <a:t>S21 (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3417168"/>
        <c:crosses val="autoZero"/>
        <c:crossBetween val="midCat"/>
      </c:valAx>
      <c:spPr>
        <a:noFill/>
        <a:ln w="15875">
          <a:solidFill>
            <a:schemeClr val="tx1"/>
          </a:solidFill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925025676138309"/>
          <c:y val="0.17112037347246575"/>
          <c:w val="0.84911331735706952"/>
          <c:h val="0.6074575896235286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[Uncalibrated s11 patch antenna.xlsx]Sheet1'!$B$1</c:f>
              <c:strCache>
                <c:ptCount val="1"/>
                <c:pt idx="0">
                  <c:v>uncalibrated s1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'[Uncalibrated s11 patch antenna.xlsx]Sheet1'!$A$2:$A$1048576</c:f>
              <c:numCache>
                <c:formatCode>General</c:formatCode>
                <c:ptCount val="1048575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'[Uncalibrated s11 patch antenna.xlsx]Sheet1'!$B$2:$B$1048576</c:f>
              <c:numCache>
                <c:formatCode>General</c:formatCode>
                <c:ptCount val="1048575"/>
                <c:pt idx="0">
                  <c:v>-0.540411284663179</c:v>
                </c:pt>
                <c:pt idx="1">
                  <c:v>-2.6476959889323926</c:v>
                </c:pt>
                <c:pt idx="2">
                  <c:v>7.7350689621141555E-2</c:v>
                </c:pt>
                <c:pt idx="3">
                  <c:v>-2.8061036176855652</c:v>
                </c:pt>
                <c:pt idx="4">
                  <c:v>-1.2646703287546082</c:v>
                </c:pt>
                <c:pt idx="5">
                  <c:v>0.51425561952865095</c:v>
                </c:pt>
                <c:pt idx="6">
                  <c:v>-3.4198681484018696</c:v>
                </c:pt>
                <c:pt idx="7">
                  <c:v>-2.5567027025659499</c:v>
                </c:pt>
                <c:pt idx="8">
                  <c:v>-3.0855609068835594</c:v>
                </c:pt>
                <c:pt idx="9">
                  <c:v>-2.2870627701936073</c:v>
                </c:pt>
                <c:pt idx="10">
                  <c:v>-1.9167210801252388</c:v>
                </c:pt>
                <c:pt idx="11">
                  <c:v>-2.4741720680397545</c:v>
                </c:pt>
                <c:pt idx="12">
                  <c:v>-1.7727216223283371</c:v>
                </c:pt>
                <c:pt idx="13">
                  <c:v>-1.4376985125021609</c:v>
                </c:pt>
                <c:pt idx="14">
                  <c:v>-2.3465813568229379</c:v>
                </c:pt>
                <c:pt idx="15">
                  <c:v>-2.930044089594027</c:v>
                </c:pt>
                <c:pt idx="16">
                  <c:v>-1.5902614782070668</c:v>
                </c:pt>
                <c:pt idx="17">
                  <c:v>-0.18684412479163903</c:v>
                </c:pt>
                <c:pt idx="18">
                  <c:v>-1.7576955640127085</c:v>
                </c:pt>
                <c:pt idx="19">
                  <c:v>-1.7518556729033019</c:v>
                </c:pt>
                <c:pt idx="20">
                  <c:v>-1.3084748558946622</c:v>
                </c:pt>
                <c:pt idx="21">
                  <c:v>8.4455059991055847E-2</c:v>
                </c:pt>
                <c:pt idx="22">
                  <c:v>-2.8173857472189923E-2</c:v>
                </c:pt>
                <c:pt idx="23">
                  <c:v>1.3652292356372246</c:v>
                </c:pt>
                <c:pt idx="24">
                  <c:v>0.36007637142189708</c:v>
                </c:pt>
                <c:pt idx="25">
                  <c:v>0.66005332077703116</c:v>
                </c:pt>
                <c:pt idx="26">
                  <c:v>0.18730237113424231</c:v>
                </c:pt>
                <c:pt idx="27">
                  <c:v>-0.23579791889486224</c:v>
                </c:pt>
                <c:pt idx="28">
                  <c:v>0.40251683514779302</c:v>
                </c:pt>
                <c:pt idx="29">
                  <c:v>-0.81435471624955014</c:v>
                </c:pt>
                <c:pt idx="30">
                  <c:v>-0.53624257048553048</c:v>
                </c:pt>
                <c:pt idx="31">
                  <c:v>-0.94597421268069581</c:v>
                </c:pt>
                <c:pt idx="32">
                  <c:v>-0.46253233843890307</c:v>
                </c:pt>
                <c:pt idx="33">
                  <c:v>-2.0660467627344055</c:v>
                </c:pt>
                <c:pt idx="34">
                  <c:v>-2.2305756718536536</c:v>
                </c:pt>
                <c:pt idx="35">
                  <c:v>-0.73549548522078112</c:v>
                </c:pt>
                <c:pt idx="36">
                  <c:v>-1.5607793668699301</c:v>
                </c:pt>
                <c:pt idx="37">
                  <c:v>-1.3649819166764772</c:v>
                </c:pt>
                <c:pt idx="38">
                  <c:v>-1.4945943229426781</c:v>
                </c:pt>
                <c:pt idx="39">
                  <c:v>-1.7838330911523332</c:v>
                </c:pt>
                <c:pt idx="40">
                  <c:v>-3.3299150520384764</c:v>
                </c:pt>
                <c:pt idx="41">
                  <c:v>-0.85238656278146507</c:v>
                </c:pt>
                <c:pt idx="42">
                  <c:v>-0.75263419153808364</c:v>
                </c:pt>
                <c:pt idx="43">
                  <c:v>-1.4647026866908419</c:v>
                </c:pt>
                <c:pt idx="44">
                  <c:v>-1.2762151576562779</c:v>
                </c:pt>
                <c:pt idx="45">
                  <c:v>-1.400235734232318</c:v>
                </c:pt>
                <c:pt idx="46">
                  <c:v>-1.9440225419157802</c:v>
                </c:pt>
                <c:pt idx="47">
                  <c:v>-2.2119408766250714</c:v>
                </c:pt>
                <c:pt idx="48">
                  <c:v>-0.44433813491694352</c:v>
                </c:pt>
                <c:pt idx="49">
                  <c:v>0.72008885575559844</c:v>
                </c:pt>
                <c:pt idx="50">
                  <c:v>1.1157431865522369</c:v>
                </c:pt>
                <c:pt idx="51">
                  <c:v>0.7764768061850269</c:v>
                </c:pt>
                <c:pt idx="52">
                  <c:v>-0.82254276296372275</c:v>
                </c:pt>
                <c:pt idx="53">
                  <c:v>1.0140386393959471</c:v>
                </c:pt>
                <c:pt idx="54">
                  <c:v>0.19114219772718855</c:v>
                </c:pt>
                <c:pt idx="55">
                  <c:v>1.7301507696225933</c:v>
                </c:pt>
                <c:pt idx="56">
                  <c:v>-2.710150677491896E-2</c:v>
                </c:pt>
                <c:pt idx="57">
                  <c:v>0.77410274346540398</c:v>
                </c:pt>
                <c:pt idx="58">
                  <c:v>0.94373348932377965</c:v>
                </c:pt>
                <c:pt idx="59">
                  <c:v>-5.7121285134261512E-2</c:v>
                </c:pt>
                <c:pt idx="60">
                  <c:v>-2.1087510944614252E-2</c:v>
                </c:pt>
                <c:pt idx="61">
                  <c:v>-0.26588404691888812</c:v>
                </c:pt>
                <c:pt idx="62">
                  <c:v>-0.58746712435344861</c:v>
                </c:pt>
                <c:pt idx="63">
                  <c:v>-1.0494419393967256</c:v>
                </c:pt>
                <c:pt idx="64">
                  <c:v>0.31874020228408462</c:v>
                </c:pt>
                <c:pt idx="65">
                  <c:v>-1.8427224461953884</c:v>
                </c:pt>
                <c:pt idx="66">
                  <c:v>-0.64385397006277323</c:v>
                </c:pt>
                <c:pt idx="67">
                  <c:v>0.10971728286515692</c:v>
                </c:pt>
                <c:pt idx="68">
                  <c:v>-0.73397740709809689</c:v>
                </c:pt>
                <c:pt idx="69">
                  <c:v>-1.988773690128113</c:v>
                </c:pt>
                <c:pt idx="70">
                  <c:v>-1.4910142429498041</c:v>
                </c:pt>
                <c:pt idx="71">
                  <c:v>-1.6343372221672645</c:v>
                </c:pt>
                <c:pt idx="72">
                  <c:v>-1.789807959727943</c:v>
                </c:pt>
                <c:pt idx="73">
                  <c:v>-1.0317406142697259</c:v>
                </c:pt>
                <c:pt idx="74">
                  <c:v>-0.76855806412201488</c:v>
                </c:pt>
                <c:pt idx="75">
                  <c:v>-2.0329943070549525</c:v>
                </c:pt>
                <c:pt idx="76">
                  <c:v>-2.0318853997406645</c:v>
                </c:pt>
                <c:pt idx="77">
                  <c:v>-1.6775442773080549</c:v>
                </c:pt>
                <c:pt idx="78">
                  <c:v>-1.7866841776338855</c:v>
                </c:pt>
                <c:pt idx="79">
                  <c:v>-1.3227444327173732</c:v>
                </c:pt>
                <c:pt idx="80">
                  <c:v>-0.34132187864768326</c:v>
                </c:pt>
                <c:pt idx="81">
                  <c:v>-1.4962783427206894</c:v>
                </c:pt>
                <c:pt idx="82">
                  <c:v>-0.74783094786181614</c:v>
                </c:pt>
                <c:pt idx="83">
                  <c:v>-0.90142991353842739</c:v>
                </c:pt>
                <c:pt idx="84">
                  <c:v>-0.99871915460833627</c:v>
                </c:pt>
                <c:pt idx="85">
                  <c:v>-0.30521739540111525</c:v>
                </c:pt>
                <c:pt idx="86">
                  <c:v>-0.40702913833954746</c:v>
                </c:pt>
                <c:pt idx="87">
                  <c:v>-1.5398827020031938</c:v>
                </c:pt>
                <c:pt idx="88">
                  <c:v>-1.7719901093925561</c:v>
                </c:pt>
                <c:pt idx="89">
                  <c:v>-1.3401134715968368</c:v>
                </c:pt>
                <c:pt idx="90">
                  <c:v>-2.4269955729889077</c:v>
                </c:pt>
                <c:pt idx="91">
                  <c:v>-1.7201685336769952</c:v>
                </c:pt>
                <c:pt idx="92">
                  <c:v>-0.8786507197572746</c:v>
                </c:pt>
                <c:pt idx="93">
                  <c:v>-1.9417579657048449</c:v>
                </c:pt>
                <c:pt idx="94">
                  <c:v>-1.846271636219285</c:v>
                </c:pt>
                <c:pt idx="95">
                  <c:v>-1.3885771546399361</c:v>
                </c:pt>
                <c:pt idx="96">
                  <c:v>-2.5331636024268018</c:v>
                </c:pt>
                <c:pt idx="97">
                  <c:v>-1.776057829662447</c:v>
                </c:pt>
                <c:pt idx="98">
                  <c:v>-2.3109322088504101</c:v>
                </c:pt>
                <c:pt idx="99">
                  <c:v>-0.75284900051754811</c:v>
                </c:pt>
                <c:pt idx="100">
                  <c:v>-1.3200164966462591</c:v>
                </c:pt>
                <c:pt idx="101">
                  <c:v>-1.2336923442469185</c:v>
                </c:pt>
                <c:pt idx="102">
                  <c:v>-0.55071056884307978</c:v>
                </c:pt>
                <c:pt idx="103">
                  <c:v>-0.58202454977212525</c:v>
                </c:pt>
                <c:pt idx="104">
                  <c:v>-0.9631222913421027</c:v>
                </c:pt>
                <c:pt idx="105">
                  <c:v>-1.1304205354528918</c:v>
                </c:pt>
                <c:pt idx="106">
                  <c:v>-1.756984424778727</c:v>
                </c:pt>
                <c:pt idx="107">
                  <c:v>-0.24997203399765056</c:v>
                </c:pt>
                <c:pt idx="108">
                  <c:v>-1.2702176485353291</c:v>
                </c:pt>
                <c:pt idx="109">
                  <c:v>-1.7098033825540515</c:v>
                </c:pt>
                <c:pt idx="110">
                  <c:v>-1.2589083928787215</c:v>
                </c:pt>
                <c:pt idx="111">
                  <c:v>-1.3284637121167897</c:v>
                </c:pt>
                <c:pt idx="112">
                  <c:v>-1.0765854008635891</c:v>
                </c:pt>
                <c:pt idx="113">
                  <c:v>-1.3793079817865674</c:v>
                </c:pt>
                <c:pt idx="114">
                  <c:v>-0.97169330664170417</c:v>
                </c:pt>
                <c:pt idx="115">
                  <c:v>-1.5152055854660773</c:v>
                </c:pt>
                <c:pt idx="116">
                  <c:v>-1.4479630425353633</c:v>
                </c:pt>
                <c:pt idx="117">
                  <c:v>-2.4395053160707629</c:v>
                </c:pt>
                <c:pt idx="118">
                  <c:v>-2.1865810531704977</c:v>
                </c:pt>
                <c:pt idx="119">
                  <c:v>-2.3081563782316863</c:v>
                </c:pt>
                <c:pt idx="120">
                  <c:v>-2.3552292321803669</c:v>
                </c:pt>
                <c:pt idx="121">
                  <c:v>-2.6073069888175393</c:v>
                </c:pt>
                <c:pt idx="122">
                  <c:v>-3.043164442922091</c:v>
                </c:pt>
                <c:pt idx="123">
                  <c:v>-2.7191144061654597</c:v>
                </c:pt>
                <c:pt idx="124">
                  <c:v>-3.0352545381254199</c:v>
                </c:pt>
                <c:pt idx="125">
                  <c:v>-3.5326647574398322</c:v>
                </c:pt>
                <c:pt idx="126">
                  <c:v>-2.5874836523049023</c:v>
                </c:pt>
                <c:pt idx="127">
                  <c:v>-2.7932298223369152</c:v>
                </c:pt>
                <c:pt idx="128">
                  <c:v>-2.5836598149199261</c:v>
                </c:pt>
                <c:pt idx="129">
                  <c:v>-2.244209918138985</c:v>
                </c:pt>
                <c:pt idx="130">
                  <c:v>-2.4163277289583984</c:v>
                </c:pt>
                <c:pt idx="131">
                  <c:v>-2.028673255409208</c:v>
                </c:pt>
                <c:pt idx="132">
                  <c:v>-2.1383450915183744</c:v>
                </c:pt>
                <c:pt idx="133">
                  <c:v>-1.7742445416105141</c:v>
                </c:pt>
                <c:pt idx="134">
                  <c:v>-1.5998943465850868</c:v>
                </c:pt>
                <c:pt idx="135">
                  <c:v>-0.85018111035470767</c:v>
                </c:pt>
                <c:pt idx="136">
                  <c:v>-1.4916163163788987</c:v>
                </c:pt>
                <c:pt idx="137">
                  <c:v>-1.236387326649897</c:v>
                </c:pt>
                <c:pt idx="138">
                  <c:v>-1.6393337534927639</c:v>
                </c:pt>
                <c:pt idx="139">
                  <c:v>-1.6196324556647497</c:v>
                </c:pt>
                <c:pt idx="140">
                  <c:v>-1.1927415784415381</c:v>
                </c:pt>
                <c:pt idx="141">
                  <c:v>-1.1269632244235872</c:v>
                </c:pt>
                <c:pt idx="142">
                  <c:v>-1.7084761966700199</c:v>
                </c:pt>
                <c:pt idx="143">
                  <c:v>-1.2080520678708417</c:v>
                </c:pt>
                <c:pt idx="144">
                  <c:v>-1.6471857004861725</c:v>
                </c:pt>
                <c:pt idx="145">
                  <c:v>-1.7045014949149895</c:v>
                </c:pt>
                <c:pt idx="146">
                  <c:v>-2.9829505914934789</c:v>
                </c:pt>
                <c:pt idx="147">
                  <c:v>-3.2274655254458757</c:v>
                </c:pt>
                <c:pt idx="148">
                  <c:v>-3.2806283338189157</c:v>
                </c:pt>
                <c:pt idx="149">
                  <c:v>-3.8587654636072966</c:v>
                </c:pt>
                <c:pt idx="150">
                  <c:v>-3.7777799928160007</c:v>
                </c:pt>
                <c:pt idx="151">
                  <c:v>-2.799433535334785</c:v>
                </c:pt>
                <c:pt idx="152">
                  <c:v>-4.3253309488431313</c:v>
                </c:pt>
                <c:pt idx="153">
                  <c:v>-4.3526449455296472</c:v>
                </c:pt>
                <c:pt idx="154">
                  <c:v>-4.2707975432017129</c:v>
                </c:pt>
                <c:pt idx="155">
                  <c:v>-3.8398203706184653</c:v>
                </c:pt>
                <c:pt idx="156">
                  <c:v>-3.9197235891764279</c:v>
                </c:pt>
                <c:pt idx="157">
                  <c:v>-3.5103690705248685</c:v>
                </c:pt>
                <c:pt idx="158">
                  <c:v>-3.5324640024575888</c:v>
                </c:pt>
                <c:pt idx="159">
                  <c:v>-3.3049619130632877</c:v>
                </c:pt>
                <c:pt idx="160">
                  <c:v>-3.5050446591088669</c:v>
                </c:pt>
                <c:pt idx="161">
                  <c:v>-2.4247369778501024</c:v>
                </c:pt>
                <c:pt idx="162">
                  <c:v>-2.2190102909648743</c:v>
                </c:pt>
                <c:pt idx="163">
                  <c:v>-1.4985943100216268</c:v>
                </c:pt>
                <c:pt idx="164">
                  <c:v>-1.1051828098217307</c:v>
                </c:pt>
                <c:pt idx="165">
                  <c:v>-0.74899808723579753</c:v>
                </c:pt>
                <c:pt idx="166">
                  <c:v>-0.59689689215737651</c:v>
                </c:pt>
                <c:pt idx="167">
                  <c:v>0.16667378382764397</c:v>
                </c:pt>
                <c:pt idx="168">
                  <c:v>6.0181277740449346E-2</c:v>
                </c:pt>
                <c:pt idx="169">
                  <c:v>0.69105298882612409</c:v>
                </c:pt>
                <c:pt idx="170">
                  <c:v>0.58160092873294644</c:v>
                </c:pt>
                <c:pt idx="171">
                  <c:v>-9.7669419976922356E-2</c:v>
                </c:pt>
                <c:pt idx="172">
                  <c:v>-0.26005333431022848</c:v>
                </c:pt>
                <c:pt idx="173">
                  <c:v>-1.3222369880346783</c:v>
                </c:pt>
                <c:pt idx="174">
                  <c:v>-1.4764108068302306</c:v>
                </c:pt>
                <c:pt idx="175">
                  <c:v>-1.9618833192307825</c:v>
                </c:pt>
                <c:pt idx="176">
                  <c:v>-2.2864989105255074</c:v>
                </c:pt>
                <c:pt idx="177">
                  <c:v>-2.7835413421531268</c:v>
                </c:pt>
                <c:pt idx="178">
                  <c:v>-3.7339243634069135</c:v>
                </c:pt>
                <c:pt idx="179">
                  <c:v>-3.4276908393674592</c:v>
                </c:pt>
                <c:pt idx="180">
                  <c:v>-4.4049926458663808</c:v>
                </c:pt>
                <c:pt idx="181">
                  <c:v>-4.5005586039077556</c:v>
                </c:pt>
                <c:pt idx="182">
                  <c:v>-3.8364577755773368</c:v>
                </c:pt>
                <c:pt idx="183">
                  <c:v>-4.5655479486328048</c:v>
                </c:pt>
                <c:pt idx="184">
                  <c:v>-4.5637011881307501</c:v>
                </c:pt>
                <c:pt idx="185">
                  <c:v>-4.3543390927917685</c:v>
                </c:pt>
                <c:pt idx="186">
                  <c:v>-3.7865839070580662</c:v>
                </c:pt>
                <c:pt idx="187">
                  <c:v>-3.7008646635839852</c:v>
                </c:pt>
                <c:pt idx="188">
                  <c:v>-3.5168685863019906</c:v>
                </c:pt>
                <c:pt idx="189">
                  <c:v>-3.7152446381675119</c:v>
                </c:pt>
                <c:pt idx="190">
                  <c:v>-3.0595519089027121</c:v>
                </c:pt>
                <c:pt idx="191">
                  <c:v>-2.6246425880620947</c:v>
                </c:pt>
                <c:pt idx="192">
                  <c:v>-1.4178485519016064</c:v>
                </c:pt>
                <c:pt idx="193">
                  <c:v>-0.9524633782240759</c:v>
                </c:pt>
                <c:pt idx="194">
                  <c:v>-0.58255788041846301</c:v>
                </c:pt>
                <c:pt idx="195">
                  <c:v>2.5929837473917416E-2</c:v>
                </c:pt>
                <c:pt idx="196">
                  <c:v>-1.2510863262381378E-2</c:v>
                </c:pt>
                <c:pt idx="197">
                  <c:v>0.87317225354643746</c:v>
                </c:pt>
                <c:pt idx="198">
                  <c:v>1.8510646532964099</c:v>
                </c:pt>
                <c:pt idx="199">
                  <c:v>2.3759258120398776</c:v>
                </c:pt>
                <c:pt idx="200">
                  <c:v>2.6868162341448905</c:v>
                </c:pt>
                <c:pt idx="201">
                  <c:v>1.7334918983576859</c:v>
                </c:pt>
                <c:pt idx="202">
                  <c:v>1.4674358673119929</c:v>
                </c:pt>
                <c:pt idx="203">
                  <c:v>1.4416094393074719</c:v>
                </c:pt>
                <c:pt idx="204">
                  <c:v>1.0049444212730911</c:v>
                </c:pt>
                <c:pt idx="205">
                  <c:v>0.1721492433773637</c:v>
                </c:pt>
                <c:pt idx="206">
                  <c:v>-0.53223748258873727</c:v>
                </c:pt>
                <c:pt idx="207">
                  <c:v>-1.11936477108733</c:v>
                </c:pt>
                <c:pt idx="208">
                  <c:v>-2.1508662287001208</c:v>
                </c:pt>
                <c:pt idx="209">
                  <c:v>-3.5233739989055852</c:v>
                </c:pt>
                <c:pt idx="210">
                  <c:v>-3.8736045211721368</c:v>
                </c:pt>
                <c:pt idx="211">
                  <c:v>-4.1432884967648125</c:v>
                </c:pt>
                <c:pt idx="212">
                  <c:v>-4.3981710853747824</c:v>
                </c:pt>
                <c:pt idx="213">
                  <c:v>-4.3879278040066971</c:v>
                </c:pt>
                <c:pt idx="214">
                  <c:v>-4.7242109388822602</c:v>
                </c:pt>
                <c:pt idx="215">
                  <c:v>-4.7831662269483921</c:v>
                </c:pt>
                <c:pt idx="216">
                  <c:v>-4.7265364737486948</c:v>
                </c:pt>
                <c:pt idx="217">
                  <c:v>-5.1314609904139648</c:v>
                </c:pt>
                <c:pt idx="218">
                  <c:v>-4.7493528432042442</c:v>
                </c:pt>
                <c:pt idx="219">
                  <c:v>-4.9708306767418584</c:v>
                </c:pt>
                <c:pt idx="220">
                  <c:v>-4.5365286775907965</c:v>
                </c:pt>
                <c:pt idx="221">
                  <c:v>-4.6195595079004459</c:v>
                </c:pt>
                <c:pt idx="222">
                  <c:v>-4.115269481501528</c:v>
                </c:pt>
                <c:pt idx="223">
                  <c:v>-3.5331186600888955</c:v>
                </c:pt>
                <c:pt idx="224">
                  <c:v>-2.5372189591562098</c:v>
                </c:pt>
                <c:pt idx="225">
                  <c:v>-1.9592219797262409</c:v>
                </c:pt>
                <c:pt idx="226">
                  <c:v>-1.5677211115418377</c:v>
                </c:pt>
                <c:pt idx="227">
                  <c:v>-1.0078288833700242</c:v>
                </c:pt>
                <c:pt idx="228">
                  <c:v>-0.48632350737554475</c:v>
                </c:pt>
                <c:pt idx="229">
                  <c:v>0.3550237559751146</c:v>
                </c:pt>
                <c:pt idx="230">
                  <c:v>0.89433174397878901</c:v>
                </c:pt>
                <c:pt idx="231">
                  <c:v>0.86741160248045723</c:v>
                </c:pt>
                <c:pt idx="232">
                  <c:v>0.62327760017066858</c:v>
                </c:pt>
                <c:pt idx="233">
                  <c:v>0.67887965360022307</c:v>
                </c:pt>
                <c:pt idx="234">
                  <c:v>0.22068492679883356</c:v>
                </c:pt>
                <c:pt idx="235">
                  <c:v>-0.12403785050679161</c:v>
                </c:pt>
                <c:pt idx="236">
                  <c:v>-0.24354242452329267</c:v>
                </c:pt>
                <c:pt idx="237">
                  <c:v>-0.82555062684347646</c:v>
                </c:pt>
                <c:pt idx="238">
                  <c:v>-1.5823181843704237</c:v>
                </c:pt>
                <c:pt idx="239">
                  <c:v>-1.643530837181002</c:v>
                </c:pt>
                <c:pt idx="240">
                  <c:v>-2.2080693796745532</c:v>
                </c:pt>
                <c:pt idx="241">
                  <c:v>-2.302620814062589</c:v>
                </c:pt>
                <c:pt idx="242">
                  <c:v>-2.5921304491611004</c:v>
                </c:pt>
                <c:pt idx="243">
                  <c:v>-2.4053947946920022</c:v>
                </c:pt>
                <c:pt idx="244">
                  <c:v>-2.8354456702372737</c:v>
                </c:pt>
                <c:pt idx="245">
                  <c:v>-2.4560488527919233</c:v>
                </c:pt>
                <c:pt idx="246">
                  <c:v>-2.2698782063716578</c:v>
                </c:pt>
                <c:pt idx="247">
                  <c:v>-2.6915623337658996</c:v>
                </c:pt>
                <c:pt idx="248">
                  <c:v>-2.3615780080669104</c:v>
                </c:pt>
                <c:pt idx="249">
                  <c:v>-2.227953869270042</c:v>
                </c:pt>
                <c:pt idx="250">
                  <c:v>-1.7821869686157576</c:v>
                </c:pt>
                <c:pt idx="251">
                  <c:v>-1.7086380312674478</c:v>
                </c:pt>
                <c:pt idx="252">
                  <c:v>-1.9070931128122055</c:v>
                </c:pt>
                <c:pt idx="253">
                  <c:v>-1.4120829826247885</c:v>
                </c:pt>
                <c:pt idx="254">
                  <c:v>-0.72626130609754647</c:v>
                </c:pt>
                <c:pt idx="255">
                  <c:v>-0.40780411778572834</c:v>
                </c:pt>
                <c:pt idx="256">
                  <c:v>7.763356936532162E-2</c:v>
                </c:pt>
                <c:pt idx="257">
                  <c:v>0.67742386242912644</c:v>
                </c:pt>
                <c:pt idx="258">
                  <c:v>1.2439120581667886</c:v>
                </c:pt>
                <c:pt idx="259">
                  <c:v>1.7200828245970605</c:v>
                </c:pt>
                <c:pt idx="260">
                  <c:v>1.7424059318843579</c:v>
                </c:pt>
                <c:pt idx="261">
                  <c:v>1.9258495059834004</c:v>
                </c:pt>
                <c:pt idx="262">
                  <c:v>1.7620579342676184</c:v>
                </c:pt>
                <c:pt idx="263">
                  <c:v>1.8149328874659538</c:v>
                </c:pt>
                <c:pt idx="264">
                  <c:v>1.4400585788081592</c:v>
                </c:pt>
                <c:pt idx="265">
                  <c:v>0.80873670955071653</c:v>
                </c:pt>
                <c:pt idx="266">
                  <c:v>0.15055407350917882</c:v>
                </c:pt>
                <c:pt idx="267">
                  <c:v>-0.64172850828538408</c:v>
                </c:pt>
                <c:pt idx="268">
                  <c:v>-1.3627606241897272</c:v>
                </c:pt>
                <c:pt idx="269">
                  <c:v>-1.7215165788586262</c:v>
                </c:pt>
                <c:pt idx="270">
                  <c:v>-2.1935898405006942</c:v>
                </c:pt>
                <c:pt idx="271">
                  <c:v>-2.8941294798799948</c:v>
                </c:pt>
                <c:pt idx="272">
                  <c:v>-3.4975915722947697</c:v>
                </c:pt>
                <c:pt idx="273">
                  <c:v>-3.8442700240321948</c:v>
                </c:pt>
                <c:pt idx="274">
                  <c:v>-4.0276385369749867</c:v>
                </c:pt>
                <c:pt idx="275">
                  <c:v>-4.2266446428682247</c:v>
                </c:pt>
                <c:pt idx="276">
                  <c:v>-4.6749474680090515</c:v>
                </c:pt>
                <c:pt idx="277">
                  <c:v>-4.8568093141964948</c:v>
                </c:pt>
                <c:pt idx="278">
                  <c:v>-4.8576287650590473</c:v>
                </c:pt>
                <c:pt idx="279">
                  <c:v>-5.0247828134489421</c:v>
                </c:pt>
                <c:pt idx="280">
                  <c:v>-4.9513026863070682</c:v>
                </c:pt>
                <c:pt idx="281">
                  <c:v>-5.0501908681247087</c:v>
                </c:pt>
                <c:pt idx="282">
                  <c:v>-4.8515339020403321</c:v>
                </c:pt>
                <c:pt idx="283">
                  <c:v>-4.6643103594948787</c:v>
                </c:pt>
                <c:pt idx="284">
                  <c:v>-4.6036652580648862</c:v>
                </c:pt>
                <c:pt idx="285">
                  <c:v>-4.6075912618675208</c:v>
                </c:pt>
                <c:pt idx="286">
                  <c:v>-4.3739817526638003</c:v>
                </c:pt>
                <c:pt idx="287">
                  <c:v>-4.7990067473030713</c:v>
                </c:pt>
                <c:pt idx="288">
                  <c:v>-5.3195053773469496</c:v>
                </c:pt>
                <c:pt idx="289">
                  <c:v>-6.4874382373319186</c:v>
                </c:pt>
                <c:pt idx="290">
                  <c:v>-8.3048918026592382</c:v>
                </c:pt>
                <c:pt idx="291">
                  <c:v>-10.229266542806705</c:v>
                </c:pt>
                <c:pt idx="292">
                  <c:v>-14.12106109328386</c:v>
                </c:pt>
                <c:pt idx="293">
                  <c:v>-23.387218894285418</c:v>
                </c:pt>
                <c:pt idx="294">
                  <c:v>-21.528198119218871</c:v>
                </c:pt>
                <c:pt idx="295">
                  <c:v>-13.443812588552543</c:v>
                </c:pt>
                <c:pt idx="296">
                  <c:v>-9.9510605329406445</c:v>
                </c:pt>
                <c:pt idx="297">
                  <c:v>-7.9814180246323794</c:v>
                </c:pt>
                <c:pt idx="298">
                  <c:v>-6.5344730504998552</c:v>
                </c:pt>
                <c:pt idx="299">
                  <c:v>-4.9418494980216359</c:v>
                </c:pt>
                <c:pt idx="300">
                  <c:v>-3.7299681476401148</c:v>
                </c:pt>
                <c:pt idx="301">
                  <c:v>-2.9162041042443434</c:v>
                </c:pt>
                <c:pt idx="302">
                  <c:v>-2.6481810581513461</c:v>
                </c:pt>
                <c:pt idx="303">
                  <c:v>-2.5379152364108712</c:v>
                </c:pt>
                <c:pt idx="304">
                  <c:v>-2.5226893766530765</c:v>
                </c:pt>
                <c:pt idx="305">
                  <c:v>-2.5336930961581423</c:v>
                </c:pt>
                <c:pt idx="306">
                  <c:v>-2.9513469962768788</c:v>
                </c:pt>
                <c:pt idx="307">
                  <c:v>-2.8293929494775902</c:v>
                </c:pt>
                <c:pt idx="308">
                  <c:v>-2.8378179678302544</c:v>
                </c:pt>
                <c:pt idx="309">
                  <c:v>-2.9213195482984702</c:v>
                </c:pt>
                <c:pt idx="310">
                  <c:v>-2.7740453132675995</c:v>
                </c:pt>
                <c:pt idx="311">
                  <c:v>-3.069554402426494</c:v>
                </c:pt>
                <c:pt idx="312">
                  <c:v>-3.0653273908372558</c:v>
                </c:pt>
                <c:pt idx="313">
                  <c:v>-2.9701989697582967</c:v>
                </c:pt>
                <c:pt idx="314">
                  <c:v>-2.8344611067897052</c:v>
                </c:pt>
                <c:pt idx="315">
                  <c:v>-2.4432337218603468</c:v>
                </c:pt>
                <c:pt idx="316">
                  <c:v>-2.3469549646413057</c:v>
                </c:pt>
                <c:pt idx="317">
                  <c:v>-2.0035047079343009</c:v>
                </c:pt>
                <c:pt idx="318">
                  <c:v>-1.8190325665897777</c:v>
                </c:pt>
                <c:pt idx="319">
                  <c:v>-1.7975318757665537</c:v>
                </c:pt>
                <c:pt idx="320">
                  <c:v>-1.580903436422588</c:v>
                </c:pt>
                <c:pt idx="321">
                  <c:v>-1.1000298235397956</c:v>
                </c:pt>
                <c:pt idx="322">
                  <c:v>-0.63377505231925113</c:v>
                </c:pt>
                <c:pt idx="323">
                  <c:v>-0.60742202398128597</c:v>
                </c:pt>
                <c:pt idx="324">
                  <c:v>-0.41910339503775695</c:v>
                </c:pt>
                <c:pt idx="325">
                  <c:v>-0.2314725760240357</c:v>
                </c:pt>
                <c:pt idx="326">
                  <c:v>-0.44931248981571414</c:v>
                </c:pt>
                <c:pt idx="327">
                  <c:v>-0.55361079991418194</c:v>
                </c:pt>
                <c:pt idx="328">
                  <c:v>-1.1076064038181137</c:v>
                </c:pt>
                <c:pt idx="329">
                  <c:v>-1.2944799267013085</c:v>
                </c:pt>
                <c:pt idx="330">
                  <c:v>-2.1595198153267265</c:v>
                </c:pt>
                <c:pt idx="331">
                  <c:v>-2.4953729503224196</c:v>
                </c:pt>
                <c:pt idx="332">
                  <c:v>-2.9214568815156845</c:v>
                </c:pt>
                <c:pt idx="333">
                  <c:v>-3.3426336442608537</c:v>
                </c:pt>
                <c:pt idx="334">
                  <c:v>-3.7804506052699338</c:v>
                </c:pt>
                <c:pt idx="335">
                  <c:v>-4.154574075801559</c:v>
                </c:pt>
                <c:pt idx="336">
                  <c:v>-4.834457377753985</c:v>
                </c:pt>
                <c:pt idx="337">
                  <c:v>-5.0716781760163876</c:v>
                </c:pt>
                <c:pt idx="338">
                  <c:v>-5.2747998523135582</c:v>
                </c:pt>
                <c:pt idx="339">
                  <c:v>-5.4731014114370762</c:v>
                </c:pt>
                <c:pt idx="340">
                  <c:v>-5.5650314461704991</c:v>
                </c:pt>
                <c:pt idx="341">
                  <c:v>-5.455274878326561</c:v>
                </c:pt>
                <c:pt idx="342">
                  <c:v>-5.3775667744622737</c:v>
                </c:pt>
                <c:pt idx="343">
                  <c:v>-5.3466361994118916</c:v>
                </c:pt>
                <c:pt idx="344">
                  <c:v>-5.1138647915355371</c:v>
                </c:pt>
                <c:pt idx="345">
                  <c:v>-4.7038947749410696</c:v>
                </c:pt>
                <c:pt idx="346">
                  <c:v>-4.2997323413624713</c:v>
                </c:pt>
                <c:pt idx="347">
                  <c:v>-4.0889437594448417</c:v>
                </c:pt>
                <c:pt idx="348">
                  <c:v>-3.5399649842944143</c:v>
                </c:pt>
                <c:pt idx="349">
                  <c:v>-3.0390347584242345</c:v>
                </c:pt>
                <c:pt idx="350">
                  <c:v>-2.4984057342335966</c:v>
                </c:pt>
                <c:pt idx="351">
                  <c:v>-2.1967415892057751</c:v>
                </c:pt>
                <c:pt idx="352">
                  <c:v>-1.7447216052095271</c:v>
                </c:pt>
                <c:pt idx="353">
                  <c:v>-1.5193347999692737</c:v>
                </c:pt>
                <c:pt idx="354">
                  <c:v>-1.4579877487823545</c:v>
                </c:pt>
                <c:pt idx="355">
                  <c:v>-1.3691864087822996</c:v>
                </c:pt>
                <c:pt idx="356">
                  <c:v>-1.3415291287434918</c:v>
                </c:pt>
                <c:pt idx="357">
                  <c:v>-1.3884428267025726</c:v>
                </c:pt>
                <c:pt idx="358">
                  <c:v>-1.5609456175346192</c:v>
                </c:pt>
                <c:pt idx="359">
                  <c:v>-1.8539155498303632</c:v>
                </c:pt>
                <c:pt idx="360">
                  <c:v>-1.935443904686327</c:v>
                </c:pt>
                <c:pt idx="361">
                  <c:v>-2.4240222924513084</c:v>
                </c:pt>
                <c:pt idx="362">
                  <c:v>-2.6477561235585529</c:v>
                </c:pt>
                <c:pt idx="363">
                  <c:v>-3.0326309609363893</c:v>
                </c:pt>
                <c:pt idx="364">
                  <c:v>-3.1370586337433757</c:v>
                </c:pt>
                <c:pt idx="365">
                  <c:v>-3.5804082089091605</c:v>
                </c:pt>
                <c:pt idx="366">
                  <c:v>-3.491630568427782</c:v>
                </c:pt>
                <c:pt idx="367">
                  <c:v>-3.6564281100827696</c:v>
                </c:pt>
                <c:pt idx="368">
                  <c:v>-3.6810256404973689</c:v>
                </c:pt>
                <c:pt idx="369">
                  <c:v>-3.5727595288192777</c:v>
                </c:pt>
                <c:pt idx="370">
                  <c:v>-3.503924777536465</c:v>
                </c:pt>
                <c:pt idx="371">
                  <c:v>-3.4978305949989359</c:v>
                </c:pt>
                <c:pt idx="372">
                  <c:v>-3.0761035369694145</c:v>
                </c:pt>
                <c:pt idx="373">
                  <c:v>-2.9233393881684382</c:v>
                </c:pt>
                <c:pt idx="374">
                  <c:v>-2.6342691823401783</c:v>
                </c:pt>
                <c:pt idx="375">
                  <c:v>-2.2886697437668815</c:v>
                </c:pt>
                <c:pt idx="376">
                  <c:v>-2.0458604516104657</c:v>
                </c:pt>
                <c:pt idx="377">
                  <c:v>-1.8186268824391831</c:v>
                </c:pt>
                <c:pt idx="378">
                  <c:v>-1.4465627105006167</c:v>
                </c:pt>
                <c:pt idx="379">
                  <c:v>-1.3178682019959176</c:v>
                </c:pt>
                <c:pt idx="380">
                  <c:v>-1.0578098381123784</c:v>
                </c:pt>
                <c:pt idx="381">
                  <c:v>-0.97849698516802874</c:v>
                </c:pt>
                <c:pt idx="382">
                  <c:v>-0.76821842718654842</c:v>
                </c:pt>
                <c:pt idx="383">
                  <c:v>-0.91456058889443881</c:v>
                </c:pt>
                <c:pt idx="384">
                  <c:v>-1.2913610711964445</c:v>
                </c:pt>
                <c:pt idx="385">
                  <c:v>-1.4854254710789689</c:v>
                </c:pt>
                <c:pt idx="386">
                  <c:v>-1.9446546529263706</c:v>
                </c:pt>
                <c:pt idx="387">
                  <c:v>-2.2136880443245062</c:v>
                </c:pt>
                <c:pt idx="388">
                  <c:v>-2.6779301783720673</c:v>
                </c:pt>
                <c:pt idx="389">
                  <c:v>-3.1104845778080339</c:v>
                </c:pt>
                <c:pt idx="390">
                  <c:v>-3.3066829991429145</c:v>
                </c:pt>
                <c:pt idx="391">
                  <c:v>-3.9483151326703556</c:v>
                </c:pt>
                <c:pt idx="392">
                  <c:v>-4.0935853168860081</c:v>
                </c:pt>
                <c:pt idx="393">
                  <c:v>-4.3516640899872954</c:v>
                </c:pt>
                <c:pt idx="394">
                  <c:v>-4.6926450595039988</c:v>
                </c:pt>
                <c:pt idx="395">
                  <c:v>-4.8631287949368502</c:v>
                </c:pt>
                <c:pt idx="396">
                  <c:v>-4.9380692450359973</c:v>
                </c:pt>
                <c:pt idx="397">
                  <c:v>-4.8808648423754484</c:v>
                </c:pt>
                <c:pt idx="398">
                  <c:v>-4.9004873320221805</c:v>
                </c:pt>
                <c:pt idx="399">
                  <c:v>-4.9091141597691355</c:v>
                </c:pt>
                <c:pt idx="400">
                  <c:v>-4.5837364473856841</c:v>
                </c:pt>
                <c:pt idx="401">
                  <c:v>-4.0611606226552315</c:v>
                </c:pt>
                <c:pt idx="402">
                  <c:v>-3.8229806057025364</c:v>
                </c:pt>
                <c:pt idx="403">
                  <c:v>-3.5253181823534128</c:v>
                </c:pt>
                <c:pt idx="404">
                  <c:v>-3.1472931359841549</c:v>
                </c:pt>
                <c:pt idx="405">
                  <c:v>-2.4376508775169885</c:v>
                </c:pt>
                <c:pt idx="406">
                  <c:v>-1.9642821210648087</c:v>
                </c:pt>
                <c:pt idx="407">
                  <c:v>-1.3273219626250654</c:v>
                </c:pt>
                <c:pt idx="408">
                  <c:v>-0.92760389810306521</c:v>
                </c:pt>
                <c:pt idx="409">
                  <c:v>-0.25196976690549278</c:v>
                </c:pt>
                <c:pt idx="410">
                  <c:v>0.11819350969565079</c:v>
                </c:pt>
                <c:pt idx="411">
                  <c:v>0.46413699286963173</c:v>
                </c:pt>
                <c:pt idx="412">
                  <c:v>0.80917887223096407</c:v>
                </c:pt>
                <c:pt idx="413">
                  <c:v>1.2562456590781821</c:v>
                </c:pt>
                <c:pt idx="414">
                  <c:v>1.2983093720003218</c:v>
                </c:pt>
                <c:pt idx="415">
                  <c:v>1.0812899906227873</c:v>
                </c:pt>
                <c:pt idx="416">
                  <c:v>0.85240856774252372</c:v>
                </c:pt>
                <c:pt idx="417">
                  <c:v>0.53183173883888379</c:v>
                </c:pt>
                <c:pt idx="418">
                  <c:v>6.4140989042257956E-2</c:v>
                </c:pt>
                <c:pt idx="419">
                  <c:v>-0.23195543239672389</c:v>
                </c:pt>
                <c:pt idx="420">
                  <c:v>-0.90137989020981379</c:v>
                </c:pt>
                <c:pt idx="421">
                  <c:v>-1.5047332431685625</c:v>
                </c:pt>
                <c:pt idx="422">
                  <c:v>-2.359440869961599</c:v>
                </c:pt>
                <c:pt idx="423">
                  <c:v>-2.787477641444811</c:v>
                </c:pt>
                <c:pt idx="424">
                  <c:v>-3.2903119505677925</c:v>
                </c:pt>
                <c:pt idx="425">
                  <c:v>-3.8418735484518791</c:v>
                </c:pt>
                <c:pt idx="426">
                  <c:v>-3.6845263595060533</c:v>
                </c:pt>
                <c:pt idx="427">
                  <c:v>-4.0589451739737008</c:v>
                </c:pt>
                <c:pt idx="428">
                  <c:v>-4.432615720742529</c:v>
                </c:pt>
                <c:pt idx="429">
                  <c:v>-4.3754121570549174</c:v>
                </c:pt>
                <c:pt idx="430">
                  <c:v>-4.5694642316025469</c:v>
                </c:pt>
                <c:pt idx="431">
                  <c:v>-4.4565381896625809</c:v>
                </c:pt>
                <c:pt idx="432">
                  <c:v>-4.4382431325843648</c:v>
                </c:pt>
                <c:pt idx="433">
                  <c:v>-4.1743209830750807</c:v>
                </c:pt>
                <c:pt idx="434">
                  <c:v>-3.9139491425851798</c:v>
                </c:pt>
                <c:pt idx="435">
                  <c:v>-3.756020702894979</c:v>
                </c:pt>
                <c:pt idx="436">
                  <c:v>-3.3501933321765982</c:v>
                </c:pt>
                <c:pt idx="437">
                  <c:v>-3.1896311984323749</c:v>
                </c:pt>
                <c:pt idx="438">
                  <c:v>-2.555900621925673</c:v>
                </c:pt>
                <c:pt idx="439">
                  <c:v>-2.4511163725342229</c:v>
                </c:pt>
                <c:pt idx="440">
                  <c:v>-2.0762238841459499</c:v>
                </c:pt>
                <c:pt idx="441">
                  <c:v>-1.8222194877614761</c:v>
                </c:pt>
                <c:pt idx="442">
                  <c:v>-1.8711729589766861</c:v>
                </c:pt>
                <c:pt idx="443">
                  <c:v>-1.7819431906167935</c:v>
                </c:pt>
                <c:pt idx="444">
                  <c:v>-1.8760196475049451</c:v>
                </c:pt>
                <c:pt idx="445">
                  <c:v>-2.0296813286968156</c:v>
                </c:pt>
                <c:pt idx="446">
                  <c:v>-2.1297091461359035</c:v>
                </c:pt>
                <c:pt idx="447">
                  <c:v>-2.4734395898910755</c:v>
                </c:pt>
                <c:pt idx="448">
                  <c:v>-2.6832595179174064</c:v>
                </c:pt>
                <c:pt idx="449">
                  <c:v>-2.7731057656538702</c:v>
                </c:pt>
                <c:pt idx="450">
                  <c:v>-3.0973669024592976</c:v>
                </c:pt>
                <c:pt idx="451">
                  <c:v>-3.0784174709509049</c:v>
                </c:pt>
                <c:pt idx="452">
                  <c:v>-3.3146378631318854</c:v>
                </c:pt>
                <c:pt idx="453">
                  <c:v>-3.533929319142155</c:v>
                </c:pt>
                <c:pt idx="454">
                  <c:v>-3.38500509152591</c:v>
                </c:pt>
                <c:pt idx="455">
                  <c:v>-3.2164460518723992</c:v>
                </c:pt>
                <c:pt idx="456">
                  <c:v>-3.107743573041077</c:v>
                </c:pt>
                <c:pt idx="457">
                  <c:v>-2.9714217798329159</c:v>
                </c:pt>
                <c:pt idx="458">
                  <c:v>-2.7091185341447481</c:v>
                </c:pt>
                <c:pt idx="459">
                  <c:v>-2.6293036538636532</c:v>
                </c:pt>
                <c:pt idx="460">
                  <c:v>-2.3734281151344572</c:v>
                </c:pt>
                <c:pt idx="461">
                  <c:v>-2.1609035070747247</c:v>
                </c:pt>
                <c:pt idx="462">
                  <c:v>-1.7553647582033207</c:v>
                </c:pt>
                <c:pt idx="463">
                  <c:v>-1.3810389330804824</c:v>
                </c:pt>
                <c:pt idx="464">
                  <c:v>-1.0750828526262097</c:v>
                </c:pt>
                <c:pt idx="465">
                  <c:v>-0.92590219139048102</c:v>
                </c:pt>
                <c:pt idx="466">
                  <c:v>-0.40094832092909982</c:v>
                </c:pt>
                <c:pt idx="467">
                  <c:v>-0.26424733972843484</c:v>
                </c:pt>
                <c:pt idx="468">
                  <c:v>-0.1787879164199957</c:v>
                </c:pt>
                <c:pt idx="469">
                  <c:v>-0.14100458395772719</c:v>
                </c:pt>
                <c:pt idx="470">
                  <c:v>2.2547698420964934E-2</c:v>
                </c:pt>
                <c:pt idx="471">
                  <c:v>-0.12595382931001353</c:v>
                </c:pt>
                <c:pt idx="472">
                  <c:v>-0.46596090749540764</c:v>
                </c:pt>
                <c:pt idx="473">
                  <c:v>-0.71485064904415196</c:v>
                </c:pt>
                <c:pt idx="474">
                  <c:v>-1.1259939047522174</c:v>
                </c:pt>
                <c:pt idx="475">
                  <c:v>-1.5114704598494768</c:v>
                </c:pt>
                <c:pt idx="476">
                  <c:v>-2.189978412128113</c:v>
                </c:pt>
                <c:pt idx="477">
                  <c:v>-2.430035628691936</c:v>
                </c:pt>
                <c:pt idx="478">
                  <c:v>-2.9856538406972533</c:v>
                </c:pt>
                <c:pt idx="479">
                  <c:v>-3.4412213800033555</c:v>
                </c:pt>
                <c:pt idx="480">
                  <c:v>-3.7378748469609153</c:v>
                </c:pt>
                <c:pt idx="481">
                  <c:v>-3.9603554661111779</c:v>
                </c:pt>
                <c:pt idx="482">
                  <c:v>-4.1807847989598876</c:v>
                </c:pt>
                <c:pt idx="483">
                  <c:v>-4.6157992069660096</c:v>
                </c:pt>
                <c:pt idx="484">
                  <c:v>-4.5872100534295548</c:v>
                </c:pt>
                <c:pt idx="485">
                  <c:v>-4.8043765269986487</c:v>
                </c:pt>
                <c:pt idx="486">
                  <c:v>-5.1842777686321675</c:v>
                </c:pt>
                <c:pt idx="487">
                  <c:v>-5.2910089477830251</c:v>
                </c:pt>
                <c:pt idx="488">
                  <c:v>-5.4522906531344422</c:v>
                </c:pt>
                <c:pt idx="489">
                  <c:v>-5.2666806558786039</c:v>
                </c:pt>
                <c:pt idx="490">
                  <c:v>-5.5440072291738822</c:v>
                </c:pt>
                <c:pt idx="491">
                  <c:v>-5.6507519065787655</c:v>
                </c:pt>
                <c:pt idx="492">
                  <c:v>-6.1770203859505131</c:v>
                </c:pt>
                <c:pt idx="493">
                  <c:v>-7.042645827223275</c:v>
                </c:pt>
                <c:pt idx="494">
                  <c:v>-6.9401783392199654</c:v>
                </c:pt>
                <c:pt idx="495">
                  <c:v>-7.9513014775518158</c:v>
                </c:pt>
                <c:pt idx="496">
                  <c:v>-8.788912825435844</c:v>
                </c:pt>
                <c:pt idx="497">
                  <c:v>-9.428710581547687</c:v>
                </c:pt>
                <c:pt idx="498">
                  <c:v>-9.0613757936456487</c:v>
                </c:pt>
                <c:pt idx="499">
                  <c:v>-8.5611705679938339</c:v>
                </c:pt>
                <c:pt idx="500">
                  <c:v>-8.1184193926402735</c:v>
                </c:pt>
                <c:pt idx="501">
                  <c:v>-7.6802960373425648</c:v>
                </c:pt>
                <c:pt idx="502">
                  <c:v>-6.6047898222014574</c:v>
                </c:pt>
                <c:pt idx="503">
                  <c:v>-6.1876549318853193</c:v>
                </c:pt>
                <c:pt idx="504">
                  <c:v>-5.4241839433845573</c:v>
                </c:pt>
                <c:pt idx="505">
                  <c:v>-5.2475552047567575</c:v>
                </c:pt>
                <c:pt idx="506">
                  <c:v>-4.9909723907827779</c:v>
                </c:pt>
                <c:pt idx="507">
                  <c:v>-4.7442787567007088</c:v>
                </c:pt>
                <c:pt idx="508">
                  <c:v>-4.2658431669469721</c:v>
                </c:pt>
                <c:pt idx="509">
                  <c:v>-4.149746989609957</c:v>
                </c:pt>
                <c:pt idx="510">
                  <c:v>-4.0067158762113806</c:v>
                </c:pt>
                <c:pt idx="511">
                  <c:v>-3.970509400707502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[Uncalibrated s11 patch antenna.xlsx]Sheet1'!$C$1</c:f>
              <c:strCache>
                <c:ptCount val="1"/>
                <c:pt idx="0">
                  <c:v>calibrated s1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'[Uncalibrated s11 patch antenna.xlsx]Sheet1'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'[Uncalibrated s11 patch antenna.xlsx]Sheet1'!$C$2:$C$513</c:f>
              <c:numCache>
                <c:formatCode>General</c:formatCode>
                <c:ptCount val="512"/>
                <c:pt idx="0">
                  <c:v>-0.94499999999999995</c:v>
                </c:pt>
                <c:pt idx="1">
                  <c:v>-1.35487</c:v>
                </c:pt>
                <c:pt idx="2">
                  <c:v>-1.8977107280665448</c:v>
                </c:pt>
                <c:pt idx="3">
                  <c:v>-2.0590703239118899</c:v>
                </c:pt>
                <c:pt idx="4">
                  <c:v>-2.0177348192663627</c:v>
                </c:pt>
                <c:pt idx="5">
                  <c:v>-2.0898172660319827</c:v>
                </c:pt>
                <c:pt idx="6">
                  <c:v>-1.8863922501688266</c:v>
                </c:pt>
                <c:pt idx="7">
                  <c:v>-1.9812538180622996</c:v>
                </c:pt>
                <c:pt idx="8">
                  <c:v>-1.9710632251594482</c:v>
                </c:pt>
                <c:pt idx="9">
                  <c:v>-1.9971782561703266</c:v>
                </c:pt>
                <c:pt idx="10">
                  <c:v>-1.9088055833067148</c:v>
                </c:pt>
                <c:pt idx="11">
                  <c:v>-1.8954689016816246</c:v>
                </c:pt>
                <c:pt idx="12">
                  <c:v>-1.8663509144817485</c:v>
                </c:pt>
                <c:pt idx="13">
                  <c:v>-1.8781896960243607</c:v>
                </c:pt>
                <c:pt idx="14">
                  <c:v>-1.8985043070727314</c:v>
                </c:pt>
                <c:pt idx="15">
                  <c:v>-1.8663219464074128</c:v>
                </c:pt>
                <c:pt idx="16">
                  <c:v>-1.7862122799773459</c:v>
                </c:pt>
                <c:pt idx="17">
                  <c:v>-1.7192980198555485</c:v>
                </c:pt>
                <c:pt idx="18">
                  <c:v>-1.7042496007350163</c:v>
                </c:pt>
                <c:pt idx="19">
                  <c:v>-1.6888459283401984</c:v>
                </c:pt>
                <c:pt idx="20">
                  <c:v>-1.6607560462283029</c:v>
                </c:pt>
                <c:pt idx="21">
                  <c:v>-1.6673679477310934</c:v>
                </c:pt>
                <c:pt idx="22">
                  <c:v>-1.6455860756051921</c:v>
                </c:pt>
                <c:pt idx="23">
                  <c:v>-1.6126625283296609</c:v>
                </c:pt>
                <c:pt idx="24">
                  <c:v>-1.6384836578976951</c:v>
                </c:pt>
                <c:pt idx="25">
                  <c:v>-1.6165342147640243</c:v>
                </c:pt>
                <c:pt idx="26">
                  <c:v>-1.6301374836283788</c:v>
                </c:pt>
                <c:pt idx="27">
                  <c:v>-1.570967313239261</c:v>
                </c:pt>
                <c:pt idx="28">
                  <c:v>-1.5944726979519197</c:v>
                </c:pt>
                <c:pt idx="29">
                  <c:v>-1.6817009727202084</c:v>
                </c:pt>
                <c:pt idx="30">
                  <c:v>-1.6889342356734887</c:v>
                </c:pt>
                <c:pt idx="31">
                  <c:v>-1.7337900921436926</c:v>
                </c:pt>
                <c:pt idx="32">
                  <c:v>-1.6814907798623395</c:v>
                </c:pt>
                <c:pt idx="33">
                  <c:v>-1.7109687166373595</c:v>
                </c:pt>
                <c:pt idx="34">
                  <c:v>-1.7338476230916566</c:v>
                </c:pt>
                <c:pt idx="35">
                  <c:v>-1.7591415598236331</c:v>
                </c:pt>
                <c:pt idx="36">
                  <c:v>-1.8000869099440331</c:v>
                </c:pt>
                <c:pt idx="37">
                  <c:v>-1.8030236218276128</c:v>
                </c:pt>
                <c:pt idx="38">
                  <c:v>-1.7908530071702351</c:v>
                </c:pt>
                <c:pt idx="39">
                  <c:v>-1.7482446598722081</c:v>
                </c:pt>
                <c:pt idx="40">
                  <c:v>-1.7133450107938677</c:v>
                </c:pt>
                <c:pt idx="41">
                  <c:v>-1.7093182893800887</c:v>
                </c:pt>
                <c:pt idx="42">
                  <c:v>-1.7434986390508154</c:v>
                </c:pt>
                <c:pt idx="43">
                  <c:v>-1.7427627241903878</c:v>
                </c:pt>
                <c:pt idx="44">
                  <c:v>-1.763825862148968</c:v>
                </c:pt>
                <c:pt idx="45">
                  <c:v>-1.7665915158773942</c:v>
                </c:pt>
                <c:pt idx="46">
                  <c:v>-1.7378704074474285</c:v>
                </c:pt>
                <c:pt idx="47">
                  <c:v>-1.675731170254193</c:v>
                </c:pt>
                <c:pt idx="48">
                  <c:v>-1.6178826788778071</c:v>
                </c:pt>
                <c:pt idx="49">
                  <c:v>-1.6010073156481166</c:v>
                </c:pt>
                <c:pt idx="50">
                  <c:v>-1.612106617998369</c:v>
                </c:pt>
                <c:pt idx="51">
                  <c:v>-1.6223781809853393</c:v>
                </c:pt>
                <c:pt idx="52">
                  <c:v>-1.6608154404622606</c:v>
                </c:pt>
                <c:pt idx="53">
                  <c:v>-1.6860831465025337</c:v>
                </c:pt>
                <c:pt idx="54">
                  <c:v>-1.6884205921391839</c:v>
                </c:pt>
                <c:pt idx="55">
                  <c:v>-1.6616330044397449</c:v>
                </c:pt>
                <c:pt idx="56">
                  <c:v>-1.6623873547105787</c:v>
                </c:pt>
                <c:pt idx="57">
                  <c:v>-1.633286791152986</c:v>
                </c:pt>
                <c:pt idx="58">
                  <c:v>-1.6300570231344498</c:v>
                </c:pt>
                <c:pt idx="59">
                  <c:v>-1.6259840065168358</c:v>
                </c:pt>
                <c:pt idx="60">
                  <c:v>-1.6445422058727341</c:v>
                </c:pt>
                <c:pt idx="61">
                  <c:v>-1.7079176414909352</c:v>
                </c:pt>
                <c:pt idx="62">
                  <c:v>-1.6852003967052003</c:v>
                </c:pt>
                <c:pt idx="63">
                  <c:v>-1.7265074829416049</c:v>
                </c:pt>
                <c:pt idx="64">
                  <c:v>-1.7129353125136484</c:v>
                </c:pt>
                <c:pt idx="65">
                  <c:v>-1.7698205326505441</c:v>
                </c:pt>
                <c:pt idx="66">
                  <c:v>-1.7827709058843511</c:v>
                </c:pt>
                <c:pt idx="67">
                  <c:v>-1.8005775880519355</c:v>
                </c:pt>
                <c:pt idx="68">
                  <c:v>-1.8181402021477722</c:v>
                </c:pt>
                <c:pt idx="69">
                  <c:v>-1.7763610413399036</c:v>
                </c:pt>
                <c:pt idx="70">
                  <c:v>-1.7351412724450519</c:v>
                </c:pt>
                <c:pt idx="71">
                  <c:v>-1.6525791677878425</c:v>
                </c:pt>
                <c:pt idx="72">
                  <c:v>-1.6899980037727704</c:v>
                </c:pt>
                <c:pt idx="73">
                  <c:v>-1.7650445856194208</c:v>
                </c:pt>
                <c:pt idx="74">
                  <c:v>-1.7819466971045337</c:v>
                </c:pt>
                <c:pt idx="75">
                  <c:v>-1.7207432354251548</c:v>
                </c:pt>
                <c:pt idx="76">
                  <c:v>-1.6108292521101735</c:v>
                </c:pt>
                <c:pt idx="77">
                  <c:v>-1.5895629146793506</c:v>
                </c:pt>
                <c:pt idx="78">
                  <c:v>-1.6491843216648805</c:v>
                </c:pt>
                <c:pt idx="79">
                  <c:v>-1.661939615745524</c:v>
                </c:pt>
                <c:pt idx="80">
                  <c:v>-1.6570521463306775</c:v>
                </c:pt>
                <c:pt idx="81">
                  <c:v>-1.6483343427683212</c:v>
                </c:pt>
                <c:pt idx="82">
                  <c:v>-1.6788060146439256</c:v>
                </c:pt>
                <c:pt idx="83">
                  <c:v>-1.692683106627128</c:v>
                </c:pt>
                <c:pt idx="84">
                  <c:v>-1.6450809983363257</c:v>
                </c:pt>
                <c:pt idx="85">
                  <c:v>-1.6300730809235138</c:v>
                </c:pt>
                <c:pt idx="86">
                  <c:v>-1.6410864415933999</c:v>
                </c:pt>
                <c:pt idx="87">
                  <c:v>-1.6971890333514936</c:v>
                </c:pt>
                <c:pt idx="88">
                  <c:v>-1.6970652792076073</c:v>
                </c:pt>
                <c:pt idx="89">
                  <c:v>-1.7048344358237568</c:v>
                </c:pt>
                <c:pt idx="90">
                  <c:v>-1.6540507308717487</c:v>
                </c:pt>
                <c:pt idx="91">
                  <c:v>-1.7109537397867733</c:v>
                </c:pt>
                <c:pt idx="92">
                  <c:v>-1.8057285238954188</c:v>
                </c:pt>
                <c:pt idx="93">
                  <c:v>-1.8143939919698926</c:v>
                </c:pt>
                <c:pt idx="94">
                  <c:v>-1.7734740065735266</c:v>
                </c:pt>
                <c:pt idx="95">
                  <c:v>-1.6929464835303254</c:v>
                </c:pt>
                <c:pt idx="96">
                  <c:v>-1.7054910980517455</c:v>
                </c:pt>
                <c:pt idx="97">
                  <c:v>-1.7026980211418239</c:v>
                </c:pt>
                <c:pt idx="98">
                  <c:v>-1.7004642282987117</c:v>
                </c:pt>
                <c:pt idx="99">
                  <c:v>-1.714434629550355</c:v>
                </c:pt>
                <c:pt idx="100">
                  <c:v>-1.7060717828620733</c:v>
                </c:pt>
                <c:pt idx="101">
                  <c:v>-1.6720786008421926</c:v>
                </c:pt>
                <c:pt idx="102">
                  <c:v>-1.6489503653239976</c:v>
                </c:pt>
                <c:pt idx="103">
                  <c:v>-1.6723588302266457</c:v>
                </c:pt>
                <c:pt idx="104">
                  <c:v>-1.7056389556402138</c:v>
                </c:pt>
                <c:pt idx="105">
                  <c:v>-1.7379769616856375</c:v>
                </c:pt>
                <c:pt idx="106">
                  <c:v>-1.7062381207895907</c:v>
                </c:pt>
                <c:pt idx="107">
                  <c:v>-1.7025404816825747</c:v>
                </c:pt>
                <c:pt idx="108">
                  <c:v>-1.6881009250505361</c:v>
                </c:pt>
                <c:pt idx="109">
                  <c:v>-1.7312797009822749</c:v>
                </c:pt>
                <c:pt idx="110">
                  <c:v>-1.757020342768854</c:v>
                </c:pt>
                <c:pt idx="111">
                  <c:v>-1.7530860937747568</c:v>
                </c:pt>
                <c:pt idx="112">
                  <c:v>-1.6935274394427295</c:v>
                </c:pt>
                <c:pt idx="113">
                  <c:v>-1.6355965763006919</c:v>
                </c:pt>
                <c:pt idx="114">
                  <c:v>-1.6193763899790568</c:v>
                </c:pt>
                <c:pt idx="115">
                  <c:v>-1.6875658158334117</c:v>
                </c:pt>
                <c:pt idx="116">
                  <c:v>-1.7302203682833861</c:v>
                </c:pt>
                <c:pt idx="117">
                  <c:v>-1.7709820549434632</c:v>
                </c:pt>
                <c:pt idx="118">
                  <c:v>-1.7372848617922678</c:v>
                </c:pt>
                <c:pt idx="119">
                  <c:v>-1.7709705772045921</c:v>
                </c:pt>
                <c:pt idx="120">
                  <c:v>-1.8011424969525942</c:v>
                </c:pt>
                <c:pt idx="121">
                  <c:v>-1.8186801926574907</c:v>
                </c:pt>
                <c:pt idx="122">
                  <c:v>-1.7784321904789213</c:v>
                </c:pt>
                <c:pt idx="123">
                  <c:v>-1.722999040649442</c:v>
                </c:pt>
                <c:pt idx="124">
                  <c:v>-1.738673769728136</c:v>
                </c:pt>
                <c:pt idx="125">
                  <c:v>-1.7949890641746673</c:v>
                </c:pt>
                <c:pt idx="126">
                  <c:v>-1.8378756054989551</c:v>
                </c:pt>
                <c:pt idx="127">
                  <c:v>-1.8684082612498987</c:v>
                </c:pt>
                <c:pt idx="128">
                  <c:v>-1.8842242130046631</c:v>
                </c:pt>
                <c:pt idx="129">
                  <c:v>-1.891784665426125</c:v>
                </c:pt>
                <c:pt idx="130">
                  <c:v>-1.8446949455914863</c:v>
                </c:pt>
                <c:pt idx="131">
                  <c:v>-1.8272050593358156</c:v>
                </c:pt>
                <c:pt idx="132">
                  <c:v>-1.7719740717211891</c:v>
                </c:pt>
                <c:pt idx="133">
                  <c:v>-1.7969787375380859</c:v>
                </c:pt>
                <c:pt idx="134">
                  <c:v>-1.7337433450648885</c:v>
                </c:pt>
                <c:pt idx="135">
                  <c:v>-1.7611528266600545</c:v>
                </c:pt>
                <c:pt idx="136">
                  <c:v>-1.7073446574351543</c:v>
                </c:pt>
                <c:pt idx="137">
                  <c:v>-1.6885109485537833</c:v>
                </c:pt>
                <c:pt idx="138">
                  <c:v>-1.6579882832767314</c:v>
                </c:pt>
                <c:pt idx="139">
                  <c:v>-1.6706280006449965</c:v>
                </c:pt>
                <c:pt idx="140">
                  <c:v>-1.7532778881078521</c:v>
                </c:pt>
                <c:pt idx="141">
                  <c:v>-1.770929838485203</c:v>
                </c:pt>
                <c:pt idx="142">
                  <c:v>-1.783363336578258</c:v>
                </c:pt>
                <c:pt idx="143">
                  <c:v>-1.7543117233572068</c:v>
                </c:pt>
                <c:pt idx="144">
                  <c:v>-1.7625134367808506</c:v>
                </c:pt>
                <c:pt idx="145">
                  <c:v>-1.8242698147951011</c:v>
                </c:pt>
                <c:pt idx="146">
                  <c:v>-1.8833213562065676</c:v>
                </c:pt>
                <c:pt idx="147">
                  <c:v>-2.0038311633976953</c:v>
                </c:pt>
                <c:pt idx="148">
                  <c:v>-2.0602685795962876</c:v>
                </c:pt>
                <c:pt idx="149">
                  <c:v>-2.1233779394827419</c:v>
                </c:pt>
                <c:pt idx="150">
                  <c:v>-2.1163619580648096</c:v>
                </c:pt>
                <c:pt idx="151">
                  <c:v>-2.1774079631733723</c:v>
                </c:pt>
                <c:pt idx="152">
                  <c:v>-2.1858036310995383</c:v>
                </c:pt>
                <c:pt idx="153">
                  <c:v>-2.1963531045949516</c:v>
                </c:pt>
                <c:pt idx="154">
                  <c:v>-2.2110708190710642</c:v>
                </c:pt>
                <c:pt idx="155">
                  <c:v>-2.2343909603083012</c:v>
                </c:pt>
                <c:pt idx="156">
                  <c:v>-2.284936846622458</c:v>
                </c:pt>
                <c:pt idx="157">
                  <c:v>-2.2067805525054336</c:v>
                </c:pt>
                <c:pt idx="158">
                  <c:v>-2.1825010956123685</c:v>
                </c:pt>
                <c:pt idx="159">
                  <c:v>-2.1155318096513214</c:v>
                </c:pt>
                <c:pt idx="160">
                  <c:v>-2.0699422536273597</c:v>
                </c:pt>
                <c:pt idx="161">
                  <c:v>-1.9671258055293759</c:v>
                </c:pt>
                <c:pt idx="162">
                  <c:v>-1.9347207741391437</c:v>
                </c:pt>
                <c:pt idx="163">
                  <c:v>-1.9341885058775592</c:v>
                </c:pt>
                <c:pt idx="164">
                  <c:v>-1.8946833643013294</c:v>
                </c:pt>
                <c:pt idx="165">
                  <c:v>-1.8303677023437459</c:v>
                </c:pt>
                <c:pt idx="166">
                  <c:v>-1.7656093729084674</c:v>
                </c:pt>
                <c:pt idx="167">
                  <c:v>-1.7655580068754542</c:v>
                </c:pt>
                <c:pt idx="168">
                  <c:v>-1.71290794183271</c:v>
                </c:pt>
                <c:pt idx="169">
                  <c:v>-1.6865215866128933</c:v>
                </c:pt>
                <c:pt idx="170">
                  <c:v>-1.672616724130022</c:v>
                </c:pt>
                <c:pt idx="171">
                  <c:v>-1.6820517709380474</c:v>
                </c:pt>
                <c:pt idx="172">
                  <c:v>-1.6956975987158061</c:v>
                </c:pt>
                <c:pt idx="173">
                  <c:v>-1.698584130945644</c:v>
                </c:pt>
                <c:pt idx="174">
                  <c:v>-1.7193762469488056</c:v>
                </c:pt>
                <c:pt idx="175">
                  <c:v>-1.7497388515878438</c:v>
                </c:pt>
                <c:pt idx="176">
                  <c:v>-1.8213229139593701</c:v>
                </c:pt>
                <c:pt idx="177">
                  <c:v>-1.911828432265227</c:v>
                </c:pt>
                <c:pt idx="178">
                  <c:v>-2.0107330519994768</c:v>
                </c:pt>
                <c:pt idx="179">
                  <c:v>-2.0959969456468186</c:v>
                </c:pt>
                <c:pt idx="180">
                  <c:v>-2.1830527331394713</c:v>
                </c:pt>
                <c:pt idx="181">
                  <c:v>-2.2459957073886425</c:v>
                </c:pt>
                <c:pt idx="182">
                  <c:v>-2.3762581304646875</c:v>
                </c:pt>
                <c:pt idx="183">
                  <c:v>-2.4155690854750644</c:v>
                </c:pt>
                <c:pt idx="184">
                  <c:v>-2.6056350263823416</c:v>
                </c:pt>
                <c:pt idx="185">
                  <c:v>-2.6190846762918558</c:v>
                </c:pt>
                <c:pt idx="186">
                  <c:v>-2.7199180196338073</c:v>
                </c:pt>
                <c:pt idx="187">
                  <c:v>-2.7015971750179109</c:v>
                </c:pt>
                <c:pt idx="188">
                  <c:v>-2.7622505707160534</c:v>
                </c:pt>
                <c:pt idx="189">
                  <c:v>-2.7106086594770673</c:v>
                </c:pt>
                <c:pt idx="190">
                  <c:v>-2.5852694157518079</c:v>
                </c:pt>
                <c:pt idx="191">
                  <c:v>-2.3954716144081032</c:v>
                </c:pt>
                <c:pt idx="192">
                  <c:v>-2.2842398737840317</c:v>
                </c:pt>
                <c:pt idx="193">
                  <c:v>-2.1540384128214556</c:v>
                </c:pt>
                <c:pt idx="194">
                  <c:v>-2.0582862365925081</c:v>
                </c:pt>
                <c:pt idx="195">
                  <c:v>-1.9129553528969521</c:v>
                </c:pt>
                <c:pt idx="196">
                  <c:v>-1.8198735652757947</c:v>
                </c:pt>
                <c:pt idx="197">
                  <c:v>-1.7502218590543617</c:v>
                </c:pt>
                <c:pt idx="198">
                  <c:v>-1.7120862658958511</c:v>
                </c:pt>
                <c:pt idx="199">
                  <c:v>-1.6955402055944864</c:v>
                </c:pt>
                <c:pt idx="200">
                  <c:v>-1.675597878378708</c:v>
                </c:pt>
                <c:pt idx="201">
                  <c:v>-1.6473793589163097</c:v>
                </c:pt>
                <c:pt idx="202">
                  <c:v>-1.6496893241201687</c:v>
                </c:pt>
                <c:pt idx="203">
                  <c:v>-1.6501030538567953</c:v>
                </c:pt>
                <c:pt idx="204">
                  <c:v>-1.7002416465386423</c:v>
                </c:pt>
                <c:pt idx="205">
                  <c:v>-1.7167287150188206</c:v>
                </c:pt>
                <c:pt idx="206">
                  <c:v>-1.7966865137361647</c:v>
                </c:pt>
                <c:pt idx="207">
                  <c:v>-1.8730544862831593</c:v>
                </c:pt>
                <c:pt idx="208">
                  <c:v>-1.9770270569767003</c:v>
                </c:pt>
                <c:pt idx="209">
                  <c:v>-2.0238578966414842</c:v>
                </c:pt>
                <c:pt idx="210">
                  <c:v>-2.1314444075843464</c:v>
                </c:pt>
                <c:pt idx="211">
                  <c:v>-2.2243035655798793</c:v>
                </c:pt>
                <c:pt idx="212">
                  <c:v>-2.3080716480578776</c:v>
                </c:pt>
                <c:pt idx="213">
                  <c:v>-2.4072679835452537</c:v>
                </c:pt>
                <c:pt idx="214">
                  <c:v>-2.536191466602423</c:v>
                </c:pt>
                <c:pt idx="215">
                  <c:v>-2.7239914760262507</c:v>
                </c:pt>
                <c:pt idx="216">
                  <c:v>-2.8014692767679534</c:v>
                </c:pt>
                <c:pt idx="217">
                  <c:v>-2.7592733644350655</c:v>
                </c:pt>
                <c:pt idx="218">
                  <c:v>-2.6903791186254948</c:v>
                </c:pt>
                <c:pt idx="219">
                  <c:v>-2.6566986495437392</c:v>
                </c:pt>
                <c:pt idx="220">
                  <c:v>-2.5949862068329121</c:v>
                </c:pt>
                <c:pt idx="221">
                  <c:v>-2.4654508586595454</c:v>
                </c:pt>
                <c:pt idx="222">
                  <c:v>-2.2771881351829388</c:v>
                </c:pt>
                <c:pt idx="223">
                  <c:v>-2.1947395333857105</c:v>
                </c:pt>
                <c:pt idx="224">
                  <c:v>-2.1706115490301356</c:v>
                </c:pt>
                <c:pt idx="225">
                  <c:v>-2.110001898792548</c:v>
                </c:pt>
                <c:pt idx="226">
                  <c:v>-1.9917888872328919</c:v>
                </c:pt>
                <c:pt idx="227">
                  <c:v>-1.8397782842553749</c:v>
                </c:pt>
                <c:pt idx="228">
                  <c:v>-1.7624215753432193</c:v>
                </c:pt>
                <c:pt idx="229">
                  <c:v>-1.7037350739970734</c:v>
                </c:pt>
                <c:pt idx="230">
                  <c:v>-1.6595731494491366</c:v>
                </c:pt>
                <c:pt idx="231">
                  <c:v>-1.634902301816094</c:v>
                </c:pt>
                <c:pt idx="232">
                  <c:v>-1.6195667616177609</c:v>
                </c:pt>
                <c:pt idx="233">
                  <c:v>-1.6101304687651972</c:v>
                </c:pt>
                <c:pt idx="234">
                  <c:v>-1.6751675076441901</c:v>
                </c:pt>
                <c:pt idx="235">
                  <c:v>-1.7017257192293114</c:v>
                </c:pt>
                <c:pt idx="236">
                  <c:v>-1.7677322839085512</c:v>
                </c:pt>
                <c:pt idx="237">
                  <c:v>-1.7888382655076629</c:v>
                </c:pt>
                <c:pt idx="238">
                  <c:v>-1.8813750893799694</c:v>
                </c:pt>
                <c:pt idx="239">
                  <c:v>-1.9858453660570257</c:v>
                </c:pt>
                <c:pt idx="240">
                  <c:v>-2.0275987073368014</c:v>
                </c:pt>
                <c:pt idx="241">
                  <c:v>-2.1856281977029397</c:v>
                </c:pt>
                <c:pt idx="242">
                  <c:v>-2.2595833739139848</c:v>
                </c:pt>
                <c:pt idx="243">
                  <c:v>-2.4335848576712982</c:v>
                </c:pt>
                <c:pt idx="244">
                  <c:v>-2.5628830082448917</c:v>
                </c:pt>
                <c:pt idx="245">
                  <c:v>-2.7408195398316302</c:v>
                </c:pt>
                <c:pt idx="246">
                  <c:v>-2.7681239848001584</c:v>
                </c:pt>
                <c:pt idx="247">
                  <c:v>-2.72782012435635</c:v>
                </c:pt>
                <c:pt idx="248">
                  <c:v>-2.7360796655034947</c:v>
                </c:pt>
                <c:pt idx="249">
                  <c:v>-2.710534701329788</c:v>
                </c:pt>
                <c:pt idx="250">
                  <c:v>-2.7517759094800387</c:v>
                </c:pt>
                <c:pt idx="251">
                  <c:v>-2.6635457887899823</c:v>
                </c:pt>
                <c:pt idx="252">
                  <c:v>-2.5980304235658145</c:v>
                </c:pt>
                <c:pt idx="253">
                  <c:v>-2.4450447237121096</c:v>
                </c:pt>
                <c:pt idx="254">
                  <c:v>-2.3129459496175104</c:v>
                </c:pt>
                <c:pt idx="255">
                  <c:v>-2.2013933044307397</c:v>
                </c:pt>
                <c:pt idx="256">
                  <c:v>-2.0758665383356565</c:v>
                </c:pt>
                <c:pt idx="257">
                  <c:v>-1.9638553674275805</c:v>
                </c:pt>
                <c:pt idx="258">
                  <c:v>-1.9452960497461547</c:v>
                </c:pt>
                <c:pt idx="259">
                  <c:v>-1.9309770211379533</c:v>
                </c:pt>
                <c:pt idx="260">
                  <c:v>-1.8733614136283014</c:v>
                </c:pt>
                <c:pt idx="261">
                  <c:v>-1.790860564667528</c:v>
                </c:pt>
                <c:pt idx="262">
                  <c:v>-1.7350911021954145</c:v>
                </c:pt>
                <c:pt idx="263">
                  <c:v>-1.7477260806317385</c:v>
                </c:pt>
                <c:pt idx="264">
                  <c:v>-1.8291672247686925</c:v>
                </c:pt>
                <c:pt idx="265">
                  <c:v>-1.9115056462596816</c:v>
                </c:pt>
                <c:pt idx="266">
                  <c:v>-2.0259589610295197</c:v>
                </c:pt>
                <c:pt idx="267">
                  <c:v>-2.1303222803416313</c:v>
                </c:pt>
                <c:pt idx="268">
                  <c:v>-2.2152760958405042</c:v>
                </c:pt>
                <c:pt idx="269">
                  <c:v>-2.3008869525679914</c:v>
                </c:pt>
                <c:pt idx="270">
                  <c:v>-2.4076273199706155</c:v>
                </c:pt>
                <c:pt idx="271">
                  <c:v>-2.5618003244599445</c:v>
                </c:pt>
                <c:pt idx="272">
                  <c:v>-2.7429043897163612</c:v>
                </c:pt>
                <c:pt idx="273">
                  <c:v>-2.8340054397202707</c:v>
                </c:pt>
                <c:pt idx="274">
                  <c:v>-3.0452250902777678</c:v>
                </c:pt>
                <c:pt idx="275">
                  <c:v>-3.2538550510680477</c:v>
                </c:pt>
                <c:pt idx="276">
                  <c:v>-3.4909880186457705</c:v>
                </c:pt>
                <c:pt idx="277">
                  <c:v>-3.5175049069223987</c:v>
                </c:pt>
                <c:pt idx="278">
                  <c:v>-3.4849696805495882</c:v>
                </c:pt>
                <c:pt idx="279">
                  <c:v>-3.476579223378323</c:v>
                </c:pt>
                <c:pt idx="280">
                  <c:v>-3.501778320994108</c:v>
                </c:pt>
                <c:pt idx="281">
                  <c:v>-3.4866082306755732</c:v>
                </c:pt>
                <c:pt idx="282">
                  <c:v>-3.3833436514626363</c:v>
                </c:pt>
                <c:pt idx="283">
                  <c:v>-3.2902479046867419</c:v>
                </c:pt>
                <c:pt idx="284">
                  <c:v>-3.1938989445109685</c:v>
                </c:pt>
                <c:pt idx="285">
                  <c:v>-3.1077214425849307</c:v>
                </c:pt>
                <c:pt idx="286">
                  <c:v>-3.0019372533997881</c:v>
                </c:pt>
                <c:pt idx="287">
                  <c:v>-2.9801050260008157</c:v>
                </c:pt>
                <c:pt idx="288">
                  <c:v>-3.1115123715892739</c:v>
                </c:pt>
                <c:pt idx="289">
                  <c:v>-3.6585913334874314</c:v>
                </c:pt>
                <c:pt idx="290">
                  <c:v>-4.5712044823789464</c:v>
                </c:pt>
                <c:pt idx="291">
                  <c:v>-6.1100020338364276</c:v>
                </c:pt>
                <c:pt idx="292">
                  <c:v>-8.2476461660559988</c:v>
                </c:pt>
                <c:pt idx="293">
                  <c:v>-11.550910964042425</c:v>
                </c:pt>
                <c:pt idx="294">
                  <c:v>-14.835287250922152</c:v>
                </c:pt>
                <c:pt idx="295">
                  <c:v>-15.959617476178977</c:v>
                </c:pt>
                <c:pt idx="296">
                  <c:v>-14.185795539101493</c:v>
                </c:pt>
                <c:pt idx="297">
                  <c:v>-10.72014336155801</c:v>
                </c:pt>
                <c:pt idx="298">
                  <c:v>-7.8130858998896544</c:v>
                </c:pt>
                <c:pt idx="299">
                  <c:v>-5.8306593565139542</c:v>
                </c:pt>
                <c:pt idx="300">
                  <c:v>-4.5451508811145773</c:v>
                </c:pt>
                <c:pt idx="301">
                  <c:v>-3.7555334105510827</c:v>
                </c:pt>
                <c:pt idx="302">
                  <c:v>-3.3040720850080114</c:v>
                </c:pt>
                <c:pt idx="303">
                  <c:v>-3.0489945491547679</c:v>
                </c:pt>
                <c:pt idx="304">
                  <c:v>-2.9103228812958881</c:v>
                </c:pt>
                <c:pt idx="305">
                  <c:v>-2.8791927496252399</c:v>
                </c:pt>
                <c:pt idx="306">
                  <c:v>-2.9309574617517669</c:v>
                </c:pt>
                <c:pt idx="307">
                  <c:v>-3.0093455605943564</c:v>
                </c:pt>
                <c:pt idx="308">
                  <c:v>-3.0566648567322563</c:v>
                </c:pt>
                <c:pt idx="309">
                  <c:v>-3.1361677956608696</c:v>
                </c:pt>
                <c:pt idx="310">
                  <c:v>-3.1770493596151854</c:v>
                </c:pt>
                <c:pt idx="311">
                  <c:v>-3.2844290033776598</c:v>
                </c:pt>
                <c:pt idx="312">
                  <c:v>-3.2803099558182005</c:v>
                </c:pt>
                <c:pt idx="313">
                  <c:v>-3.3295101961867553</c:v>
                </c:pt>
                <c:pt idx="314">
                  <c:v>-3.2951564804072024</c:v>
                </c:pt>
                <c:pt idx="315">
                  <c:v>-3.2188626739191335</c:v>
                </c:pt>
                <c:pt idx="316">
                  <c:v>-3.1232514458098657</c:v>
                </c:pt>
                <c:pt idx="317">
                  <c:v>-2.9890434253171869</c:v>
                </c:pt>
                <c:pt idx="318">
                  <c:v>-2.9401468093756233</c:v>
                </c:pt>
                <c:pt idx="319">
                  <c:v>-2.7835755727308116</c:v>
                </c:pt>
                <c:pt idx="320">
                  <c:v>-2.6292177369120404</c:v>
                </c:pt>
                <c:pt idx="321">
                  <c:v>-2.4835771872066217</c:v>
                </c:pt>
                <c:pt idx="322">
                  <c:v>-2.3773169100387492</c:v>
                </c:pt>
                <c:pt idx="323">
                  <c:v>-2.2733512708491768</c:v>
                </c:pt>
                <c:pt idx="324">
                  <c:v>-2.167143255912757</c:v>
                </c:pt>
                <c:pt idx="325">
                  <c:v>-2.1184331923065027</c:v>
                </c:pt>
                <c:pt idx="326">
                  <c:v>-2.1222236247261526</c:v>
                </c:pt>
                <c:pt idx="327">
                  <c:v>-2.1376450244322238</c:v>
                </c:pt>
                <c:pt idx="328">
                  <c:v>-2.1323497311420141</c:v>
                </c:pt>
                <c:pt idx="329">
                  <c:v>-2.146787519806078</c:v>
                </c:pt>
                <c:pt idx="330">
                  <c:v>-2.2016754786610133</c:v>
                </c:pt>
                <c:pt idx="331">
                  <c:v>-2.2851309543196767</c:v>
                </c:pt>
                <c:pt idx="332">
                  <c:v>-2.382861733527061</c:v>
                </c:pt>
                <c:pt idx="333">
                  <c:v>-2.5537221466720981</c:v>
                </c:pt>
                <c:pt idx="334">
                  <c:v>-2.6887206749762718</c:v>
                </c:pt>
                <c:pt idx="335">
                  <c:v>-2.8768165944757036</c:v>
                </c:pt>
                <c:pt idx="336">
                  <c:v>-3.0265751343888319</c:v>
                </c:pt>
                <c:pt idx="337">
                  <c:v>-3.217372842961788</c:v>
                </c:pt>
                <c:pt idx="338">
                  <c:v>-3.4215444846626273</c:v>
                </c:pt>
                <c:pt idx="339">
                  <c:v>-3.6654099900338211</c:v>
                </c:pt>
                <c:pt idx="340">
                  <c:v>-4.0877570059601025</c:v>
                </c:pt>
                <c:pt idx="341">
                  <c:v>-4.2167381608606957</c:v>
                </c:pt>
                <c:pt idx="342">
                  <c:v>-4.2751410780460901</c:v>
                </c:pt>
                <c:pt idx="343">
                  <c:v>-4.1090498439561252</c:v>
                </c:pt>
                <c:pt idx="344">
                  <c:v>-4.0746955642456788</c:v>
                </c:pt>
                <c:pt idx="345">
                  <c:v>-3.9560433138359437</c:v>
                </c:pt>
                <c:pt idx="346">
                  <c:v>-3.8050643040872694</c:v>
                </c:pt>
                <c:pt idx="347">
                  <c:v>-3.6227706785411797</c:v>
                </c:pt>
                <c:pt idx="348">
                  <c:v>-3.4316275063645683</c:v>
                </c:pt>
                <c:pt idx="349">
                  <c:v>-3.1920350012319028</c:v>
                </c:pt>
                <c:pt idx="350">
                  <c:v>-2.9956512686825207</c:v>
                </c:pt>
                <c:pt idx="351">
                  <c:v>-2.8089132713299221</c:v>
                </c:pt>
                <c:pt idx="352">
                  <c:v>-2.6714741983176595</c:v>
                </c:pt>
                <c:pt idx="353">
                  <c:v>-2.5524863597840155</c:v>
                </c:pt>
                <c:pt idx="354">
                  <c:v>-2.4301703309423841</c:v>
                </c:pt>
                <c:pt idx="355">
                  <c:v>-2.4072564345605554</c:v>
                </c:pt>
                <c:pt idx="356">
                  <c:v>-2.4195623633541881</c:v>
                </c:pt>
                <c:pt idx="357">
                  <c:v>-2.4823436332588589</c:v>
                </c:pt>
                <c:pt idx="358">
                  <c:v>-2.5258851863612057</c:v>
                </c:pt>
                <c:pt idx="359">
                  <c:v>-2.6687455684206127</c:v>
                </c:pt>
                <c:pt idx="360">
                  <c:v>-2.7639175396928395</c:v>
                </c:pt>
                <c:pt idx="361">
                  <c:v>-2.9424862916706895</c:v>
                </c:pt>
                <c:pt idx="362">
                  <c:v>-3.069303196692525</c:v>
                </c:pt>
                <c:pt idx="363">
                  <c:v>-3.2714739381833269</c:v>
                </c:pt>
                <c:pt idx="364">
                  <c:v>-3.4196114678778677</c:v>
                </c:pt>
                <c:pt idx="365">
                  <c:v>-3.5940522154469785</c:v>
                </c:pt>
                <c:pt idx="366">
                  <c:v>-3.7775988870952388</c:v>
                </c:pt>
                <c:pt idx="367">
                  <c:v>-3.9468193382905326</c:v>
                </c:pt>
                <c:pt idx="368">
                  <c:v>-4.0946293586490832</c:v>
                </c:pt>
                <c:pt idx="369">
                  <c:v>-4.1463197233016968</c:v>
                </c:pt>
                <c:pt idx="370">
                  <c:v>-4.0784570512297185</c:v>
                </c:pt>
                <c:pt idx="371">
                  <c:v>-3.9629417488474719</c:v>
                </c:pt>
                <c:pt idx="372">
                  <c:v>-3.806480954060012</c:v>
                </c:pt>
                <c:pt idx="373">
                  <c:v>-3.6412874777900917</c:v>
                </c:pt>
                <c:pt idx="374">
                  <c:v>-3.3744693177173808</c:v>
                </c:pt>
                <c:pt idx="375">
                  <c:v>-3.1540477925654158</c:v>
                </c:pt>
                <c:pt idx="376">
                  <c:v>-2.9780957457803594</c:v>
                </c:pt>
                <c:pt idx="377">
                  <c:v>-2.8294384340343428</c:v>
                </c:pt>
                <c:pt idx="378">
                  <c:v>-2.6535858808311192</c:v>
                </c:pt>
                <c:pt idx="379">
                  <c:v>-2.4596977507196756</c:v>
                </c:pt>
                <c:pt idx="380">
                  <c:v>-2.2860998283111891</c:v>
                </c:pt>
                <c:pt idx="381">
                  <c:v>-2.1870792251203697</c:v>
                </c:pt>
                <c:pt idx="382">
                  <c:v>-2.1311649822905605</c:v>
                </c:pt>
                <c:pt idx="383">
                  <c:v>-2.096130853891311</c:v>
                </c:pt>
                <c:pt idx="384">
                  <c:v>-2.0776203385786869</c:v>
                </c:pt>
                <c:pt idx="385">
                  <c:v>-2.0965271817857025</c:v>
                </c:pt>
                <c:pt idx="386">
                  <c:v>-2.110373263792777</c:v>
                </c:pt>
                <c:pt idx="387">
                  <c:v>-2.1695148504474804</c:v>
                </c:pt>
                <c:pt idx="388">
                  <c:v>-2.2072063665052397</c:v>
                </c:pt>
                <c:pt idx="389">
                  <c:v>-2.3217473169169005</c:v>
                </c:pt>
                <c:pt idx="390">
                  <c:v>-2.4386569564924421</c:v>
                </c:pt>
                <c:pt idx="391">
                  <c:v>-2.6475322207174119</c:v>
                </c:pt>
                <c:pt idx="392">
                  <c:v>-2.8705153261718572</c:v>
                </c:pt>
                <c:pt idx="393">
                  <c:v>-3.1014625082233778</c:v>
                </c:pt>
                <c:pt idx="394">
                  <c:v>-3.3513089875164841</c:v>
                </c:pt>
                <c:pt idx="395">
                  <c:v>-3.6193779169179869</c:v>
                </c:pt>
                <c:pt idx="396">
                  <c:v>-3.9095687698333443</c:v>
                </c:pt>
                <c:pt idx="397">
                  <c:v>-3.9973812706516818</c:v>
                </c:pt>
                <c:pt idx="398">
                  <c:v>-4.0653687557494829</c:v>
                </c:pt>
                <c:pt idx="399">
                  <c:v>-4.165803913972371</c:v>
                </c:pt>
                <c:pt idx="400">
                  <c:v>-4.2103900465603887</c:v>
                </c:pt>
                <c:pt idx="401">
                  <c:v>-4.184828735059912</c:v>
                </c:pt>
                <c:pt idx="402">
                  <c:v>-3.9788174577524433</c:v>
                </c:pt>
                <c:pt idx="403">
                  <c:v>-3.969952485631719</c:v>
                </c:pt>
                <c:pt idx="404">
                  <c:v>-3.9392708595519412</c:v>
                </c:pt>
                <c:pt idx="405">
                  <c:v>-3.8427651139449313</c:v>
                </c:pt>
                <c:pt idx="406">
                  <c:v>-3.6241259540908999</c:v>
                </c:pt>
                <c:pt idx="407">
                  <c:v>-3.3437847265989795</c:v>
                </c:pt>
                <c:pt idx="408">
                  <c:v>-3.1247859737835864</c:v>
                </c:pt>
                <c:pt idx="409">
                  <c:v>-2.8395645815621311</c:v>
                </c:pt>
                <c:pt idx="410">
                  <c:v>-2.5825883149621571</c:v>
                </c:pt>
                <c:pt idx="411">
                  <c:v>-2.4025435940797686</c:v>
                </c:pt>
                <c:pt idx="412">
                  <c:v>-2.2565640912360156</c:v>
                </c:pt>
                <c:pt idx="413">
                  <c:v>-2.143072970878229</c:v>
                </c:pt>
                <c:pt idx="414">
                  <c:v>-2.0083731103965921</c:v>
                </c:pt>
                <c:pt idx="415">
                  <c:v>-1.9907615909107694</c:v>
                </c:pt>
                <c:pt idx="416">
                  <c:v>-2.0003742425896331</c:v>
                </c:pt>
                <c:pt idx="417">
                  <c:v>-2.042688744576965</c:v>
                </c:pt>
                <c:pt idx="418">
                  <c:v>-2.0922245443179066</c:v>
                </c:pt>
                <c:pt idx="419">
                  <c:v>-2.1539532510121799</c:v>
                </c:pt>
                <c:pt idx="420">
                  <c:v>-2.2775430288637115</c:v>
                </c:pt>
                <c:pt idx="421">
                  <c:v>-2.4276884792209237</c:v>
                </c:pt>
                <c:pt idx="422">
                  <c:v>-2.6443692471857507</c:v>
                </c:pt>
                <c:pt idx="423">
                  <c:v>-2.9176355246760877</c:v>
                </c:pt>
                <c:pt idx="424">
                  <c:v>-3.2566443644539658</c:v>
                </c:pt>
                <c:pt idx="425">
                  <c:v>-3.623088094370464</c:v>
                </c:pt>
                <c:pt idx="426">
                  <c:v>-3.7873651192422657</c:v>
                </c:pt>
                <c:pt idx="427">
                  <c:v>-3.9213484052003089</c:v>
                </c:pt>
                <c:pt idx="428">
                  <c:v>-4.0527318980653861</c:v>
                </c:pt>
                <c:pt idx="429">
                  <c:v>-4.6042157791286424</c:v>
                </c:pt>
                <c:pt idx="430">
                  <c:v>-4.7426720413026446</c:v>
                </c:pt>
                <c:pt idx="431">
                  <c:v>-4.7437759117654847</c:v>
                </c:pt>
                <c:pt idx="432">
                  <c:v>-4.4347364463323196</c:v>
                </c:pt>
                <c:pt idx="433">
                  <c:v>-4.4385639398637364</c:v>
                </c:pt>
                <c:pt idx="434">
                  <c:v>-4.4383836660673461</c:v>
                </c:pt>
                <c:pt idx="435">
                  <c:v>-4.2768742503317823</c:v>
                </c:pt>
                <c:pt idx="436">
                  <c:v>-4.0696411437606157</c:v>
                </c:pt>
                <c:pt idx="437">
                  <c:v>-3.8264316126605116</c:v>
                </c:pt>
                <c:pt idx="438">
                  <c:v>-3.5961749253999522</c:v>
                </c:pt>
                <c:pt idx="439">
                  <c:v>-3.3484627991055498</c:v>
                </c:pt>
                <c:pt idx="440">
                  <c:v>-3.113545195164944</c:v>
                </c:pt>
                <c:pt idx="441">
                  <c:v>-2.9362143417248436</c:v>
                </c:pt>
                <c:pt idx="442">
                  <c:v>-2.8157826481437342</c:v>
                </c:pt>
                <c:pt idx="443">
                  <c:v>-2.7477764747660047</c:v>
                </c:pt>
                <c:pt idx="444">
                  <c:v>-2.6818650374772273</c:v>
                </c:pt>
                <c:pt idx="445">
                  <c:v>-2.7038088491537962</c:v>
                </c:pt>
                <c:pt idx="446">
                  <c:v>-2.7262274496201271</c:v>
                </c:pt>
                <c:pt idx="447">
                  <c:v>-2.8207187614597218</c:v>
                </c:pt>
                <c:pt idx="448">
                  <c:v>-2.859271162806909</c:v>
                </c:pt>
                <c:pt idx="449">
                  <c:v>-2.9562215624555006</c:v>
                </c:pt>
                <c:pt idx="450">
                  <c:v>-3.0831545307782413</c:v>
                </c:pt>
                <c:pt idx="451">
                  <c:v>-3.2648879810824458</c:v>
                </c:pt>
                <c:pt idx="452">
                  <c:v>-3.4427186378056618</c:v>
                </c:pt>
                <c:pt idx="453">
                  <c:v>-3.6036021614116458</c:v>
                </c:pt>
                <c:pt idx="454">
                  <c:v>-3.7487506361051541</c:v>
                </c:pt>
                <c:pt idx="455">
                  <c:v>-3.8922733584405691</c:v>
                </c:pt>
                <c:pt idx="456">
                  <c:v>-3.9669330223112271</c:v>
                </c:pt>
                <c:pt idx="457">
                  <c:v>-4.0043333320436725</c:v>
                </c:pt>
                <c:pt idx="458">
                  <c:v>-3.938082169914813</c:v>
                </c:pt>
                <c:pt idx="459">
                  <c:v>-3.8293682082600924</c:v>
                </c:pt>
                <c:pt idx="460">
                  <c:v>-3.6913222916375239</c:v>
                </c:pt>
                <c:pt idx="461">
                  <c:v>-3.5502992999209546</c:v>
                </c:pt>
                <c:pt idx="462">
                  <c:v>-3.4112028336919002</c:v>
                </c:pt>
                <c:pt idx="463">
                  <c:v>-3.246043500327275</c:v>
                </c:pt>
                <c:pt idx="464">
                  <c:v>-3.0908067034619222</c:v>
                </c:pt>
                <c:pt idx="465">
                  <c:v>-2.9622014687990608</c:v>
                </c:pt>
                <c:pt idx="466">
                  <c:v>-2.826159285715518</c:v>
                </c:pt>
                <c:pt idx="467">
                  <c:v>-2.7427274547886817</c:v>
                </c:pt>
                <c:pt idx="468">
                  <c:v>-2.6583297753500514</c:v>
                </c:pt>
                <c:pt idx="469">
                  <c:v>-2.6519540314728873</c:v>
                </c:pt>
                <c:pt idx="470">
                  <c:v>-2.6125418099871731</c:v>
                </c:pt>
                <c:pt idx="471">
                  <c:v>-2.6745609568773561</c:v>
                </c:pt>
                <c:pt idx="472">
                  <c:v>-2.693354735819304</c:v>
                </c:pt>
                <c:pt idx="473">
                  <c:v>-2.766414156232988</c:v>
                </c:pt>
                <c:pt idx="474">
                  <c:v>-2.8149905870560379</c:v>
                </c:pt>
                <c:pt idx="475">
                  <c:v>-2.988458069740441</c:v>
                </c:pt>
                <c:pt idx="476">
                  <c:v>-3.2114603417478622</c:v>
                </c:pt>
                <c:pt idx="477">
                  <c:v>-3.5464680810766853</c:v>
                </c:pt>
                <c:pt idx="478">
                  <c:v>-3.9674734059242689</c:v>
                </c:pt>
                <c:pt idx="479">
                  <c:v>-4.3222498405994187</c:v>
                </c:pt>
                <c:pt idx="480">
                  <c:v>-4.6537416936828748</c:v>
                </c:pt>
                <c:pt idx="481">
                  <c:v>-4.8815493817204105</c:v>
                </c:pt>
                <c:pt idx="482">
                  <c:v>-5.2550922467851784</c:v>
                </c:pt>
                <c:pt idx="483">
                  <c:v>-5.5890378367787408</c:v>
                </c:pt>
                <c:pt idx="484">
                  <c:v>-5.8629213451985054</c:v>
                </c:pt>
                <c:pt idx="485">
                  <c:v>-6.0164343701109813</c:v>
                </c:pt>
                <c:pt idx="486">
                  <c:v>-6.133844941720465</c:v>
                </c:pt>
                <c:pt idx="487">
                  <c:v>-6.2491821384342261</c:v>
                </c:pt>
                <c:pt idx="488">
                  <c:v>-6.376456140828175</c:v>
                </c:pt>
                <c:pt idx="489">
                  <c:v>-6.4739503889642345</c:v>
                </c:pt>
                <c:pt idx="490">
                  <c:v>-6.5947868413854005</c:v>
                </c:pt>
                <c:pt idx="491">
                  <c:v>-6.6829634213823326</c:v>
                </c:pt>
                <c:pt idx="492">
                  <c:v>-6.8702117540276681</c:v>
                </c:pt>
                <c:pt idx="493">
                  <c:v>-7.0968535676436586</c:v>
                </c:pt>
                <c:pt idx="494">
                  <c:v>-7.4457650762704519</c:v>
                </c:pt>
                <c:pt idx="495">
                  <c:v>-7.8675931416418621</c:v>
                </c:pt>
                <c:pt idx="496">
                  <c:v>-8.4476418098191939</c:v>
                </c:pt>
                <c:pt idx="497">
                  <c:v>-9.0894891600547663</c:v>
                </c:pt>
                <c:pt idx="498">
                  <c:v>-9.6543039946782923</c:v>
                </c:pt>
                <c:pt idx="499">
                  <c:v>-9.9582356388238296</c:v>
                </c:pt>
                <c:pt idx="500">
                  <c:v>-9.9579519121317848</c:v>
                </c:pt>
                <c:pt idx="501">
                  <c:v>-9.7310320984894059</c:v>
                </c:pt>
                <c:pt idx="502">
                  <c:v>-9.3495249131744185</c:v>
                </c:pt>
                <c:pt idx="503">
                  <c:v>-8.8990484651378186</c:v>
                </c:pt>
                <c:pt idx="504">
                  <c:v>-8.3656501759154018</c:v>
                </c:pt>
                <c:pt idx="505">
                  <c:v>-7.8546938200397181</c:v>
                </c:pt>
                <c:pt idx="506">
                  <c:v>-7.3885406859312788</c:v>
                </c:pt>
                <c:pt idx="507">
                  <c:v>-7.026473448353773</c:v>
                </c:pt>
                <c:pt idx="508">
                  <c:v>-6.7045629021001476</c:v>
                </c:pt>
                <c:pt idx="509">
                  <c:v>-6.4433557501742316</c:v>
                </c:pt>
                <c:pt idx="510">
                  <c:v>-6.2459264150137761</c:v>
                </c:pt>
                <c:pt idx="511">
                  <c:v>-6.136621259670920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3727440"/>
        <c:axId val="543728000"/>
      </c:scatterChart>
      <c:valAx>
        <c:axId val="543727440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3728000"/>
        <c:crosses val="autoZero"/>
        <c:crossBetween val="midCat"/>
        <c:majorUnit val="0.30000000000000004"/>
      </c:valAx>
      <c:valAx>
        <c:axId val="543728000"/>
        <c:scaling>
          <c:orientation val="minMax"/>
          <c:max val="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11</a:t>
                </a:r>
                <a:r>
                  <a:rPr lang="en-US" sz="2400" baseline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dB)</a:t>
                </a:r>
                <a:endParaRPr 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3727440"/>
        <c:crosses val="autoZero"/>
        <c:crossBetween val="midCat"/>
      </c:valAx>
      <c:spPr>
        <a:noFill/>
        <a:ln w="22225">
          <a:solidFill>
            <a:schemeClr val="tx1"/>
          </a:solidFill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LUTO measured s1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B$2:$B$513</c:f>
              <c:numCache>
                <c:formatCode>General</c:formatCode>
                <c:ptCount val="512"/>
                <c:pt idx="0">
                  <c:v>-7.8529999999999998</c:v>
                </c:pt>
                <c:pt idx="1">
                  <c:v>-7.2539999999999996</c:v>
                </c:pt>
                <c:pt idx="2">
                  <c:v>-6.3854536313889456</c:v>
                </c:pt>
                <c:pt idx="3">
                  <c:v>-5.3458598776988202</c:v>
                </c:pt>
                <c:pt idx="4">
                  <c:v>-5.0619608474481383</c:v>
                </c:pt>
                <c:pt idx="5">
                  <c:v>-5.226116208507813</c:v>
                </c:pt>
                <c:pt idx="6">
                  <c:v>-5.243508706432678</c:v>
                </c:pt>
                <c:pt idx="7">
                  <c:v>-5.712977761614372</c:v>
                </c:pt>
                <c:pt idx="8">
                  <c:v>-5.6168521307013632</c:v>
                </c:pt>
                <c:pt idx="9">
                  <c:v>-5.740671744837754</c:v>
                </c:pt>
                <c:pt idx="10">
                  <c:v>-5.026393319246016</c:v>
                </c:pt>
                <c:pt idx="11">
                  <c:v>-4.7239937427688421</c:v>
                </c:pt>
                <c:pt idx="12">
                  <c:v>-4.3325822375314003</c:v>
                </c:pt>
                <c:pt idx="13">
                  <c:v>-4.5796022514353183</c:v>
                </c:pt>
                <c:pt idx="14">
                  <c:v>-4.5504561760454534</c:v>
                </c:pt>
                <c:pt idx="15">
                  <c:v>-4.37070373205749</c:v>
                </c:pt>
                <c:pt idx="16">
                  <c:v>-3.7519077176574793</c:v>
                </c:pt>
                <c:pt idx="17">
                  <c:v>-3.039418235037056</c:v>
                </c:pt>
                <c:pt idx="18">
                  <c:v>-2.5440875971370205</c:v>
                </c:pt>
                <c:pt idx="19">
                  <c:v>-2.4011599786967808</c:v>
                </c:pt>
                <c:pt idx="20">
                  <c:v>-2.4248758358245723</c:v>
                </c:pt>
                <c:pt idx="21">
                  <c:v>-2.2747725831927981</c:v>
                </c:pt>
                <c:pt idx="22">
                  <c:v>-1.9712677584385727</c:v>
                </c:pt>
                <c:pt idx="23">
                  <c:v>-1.66120386612766</c:v>
                </c:pt>
                <c:pt idx="24">
                  <c:v>-1.5152960885162046</c:v>
                </c:pt>
                <c:pt idx="25">
                  <c:v>-1.4490895062674041</c:v>
                </c:pt>
                <c:pt idx="26">
                  <c:v>-1.3830685133424374</c:v>
                </c:pt>
                <c:pt idx="27">
                  <c:v>-1.2817441881807794</c:v>
                </c:pt>
                <c:pt idx="28">
                  <c:v>-1.0241321526092502</c:v>
                </c:pt>
                <c:pt idx="29">
                  <c:v>-0.885497087837257</c:v>
                </c:pt>
                <c:pt idx="30">
                  <c:v>-0.66973744977262217</c:v>
                </c:pt>
                <c:pt idx="31">
                  <c:v>-0.72794625203228047</c:v>
                </c:pt>
                <c:pt idx="32">
                  <c:v>-0.63621170802129823</c:v>
                </c:pt>
                <c:pt idx="33">
                  <c:v>-0.61493955878608275</c:v>
                </c:pt>
                <c:pt idx="34">
                  <c:v>-0.67992329361708004</c:v>
                </c:pt>
                <c:pt idx="35">
                  <c:v>-0.76033393230673896</c:v>
                </c:pt>
                <c:pt idx="36">
                  <c:v>-0.90964284840936305</c:v>
                </c:pt>
                <c:pt idx="37">
                  <c:v>-0.88373739009899832</c:v>
                </c:pt>
                <c:pt idx="38">
                  <c:v>-0.80642992221818355</c:v>
                </c:pt>
                <c:pt idx="39">
                  <c:v>-0.65539147261320663</c:v>
                </c:pt>
                <c:pt idx="40">
                  <c:v>-0.64009616312523465</c:v>
                </c:pt>
                <c:pt idx="41">
                  <c:v>-0.6366121640853436</c:v>
                </c:pt>
                <c:pt idx="42">
                  <c:v>-0.66058734479648129</c:v>
                </c:pt>
                <c:pt idx="43">
                  <c:v>-0.5379158402577543</c:v>
                </c:pt>
                <c:pt idx="44">
                  <c:v>-0.62379561199635269</c:v>
                </c:pt>
                <c:pt idx="45">
                  <c:v>-0.61614188554446081</c:v>
                </c:pt>
                <c:pt idx="46">
                  <c:v>-0.58231196389430551</c:v>
                </c:pt>
                <c:pt idx="47">
                  <c:v>-0.51877362999578125</c:v>
                </c:pt>
                <c:pt idx="48">
                  <c:v>-0.49996842811641323</c:v>
                </c:pt>
                <c:pt idx="49">
                  <c:v>-0.48351662413056479</c:v>
                </c:pt>
                <c:pt idx="50">
                  <c:v>-0.39778927673555237</c:v>
                </c:pt>
                <c:pt idx="51">
                  <c:v>-0.35386622367769388</c:v>
                </c:pt>
                <c:pt idx="52">
                  <c:v>-0.31547752790405098</c:v>
                </c:pt>
                <c:pt idx="53">
                  <c:v>-0.28794219437928731</c:v>
                </c:pt>
                <c:pt idx="54">
                  <c:v>-0.24471248490729636</c:v>
                </c:pt>
                <c:pt idx="55">
                  <c:v>-0.21873743180442293</c:v>
                </c:pt>
                <c:pt idx="56">
                  <c:v>-0.18211179798586022</c:v>
                </c:pt>
                <c:pt idx="57">
                  <c:v>-0.19775144654512347</c:v>
                </c:pt>
                <c:pt idx="58">
                  <c:v>-0.20140180659215642</c:v>
                </c:pt>
                <c:pt idx="59">
                  <c:v>-0.20773069062614566</c:v>
                </c:pt>
                <c:pt idx="60">
                  <c:v>-0.16414789312184497</c:v>
                </c:pt>
                <c:pt idx="61">
                  <c:v>-0.22450367842014329</c:v>
                </c:pt>
                <c:pt idx="62">
                  <c:v>-0.19789674970849958</c:v>
                </c:pt>
                <c:pt idx="63">
                  <c:v>-0.24630270060319295</c:v>
                </c:pt>
                <c:pt idx="64">
                  <c:v>-0.21360774458779205</c:v>
                </c:pt>
                <c:pt idx="65">
                  <c:v>-0.31955991610128087</c:v>
                </c:pt>
                <c:pt idx="66">
                  <c:v>-0.33669626444672457</c:v>
                </c:pt>
                <c:pt idx="67">
                  <c:v>-0.29770355409875332</c:v>
                </c:pt>
                <c:pt idx="68">
                  <c:v>-0.30149064894071476</c:v>
                </c:pt>
                <c:pt idx="69">
                  <c:v>-0.2603369745725041</c:v>
                </c:pt>
                <c:pt idx="70">
                  <c:v>-0.25837008234362119</c:v>
                </c:pt>
                <c:pt idx="71">
                  <c:v>-0.21253449483144074</c:v>
                </c:pt>
                <c:pt idx="72">
                  <c:v>-0.24310761466222189</c:v>
                </c:pt>
                <c:pt idx="73">
                  <c:v>-0.30214548731007568</c:v>
                </c:pt>
                <c:pt idx="74">
                  <c:v>-0.29474711616941879</c:v>
                </c:pt>
                <c:pt idx="75">
                  <c:v>-0.22848301810727356</c:v>
                </c:pt>
                <c:pt idx="76">
                  <c:v>-0.14038287728893709</c:v>
                </c:pt>
                <c:pt idx="77">
                  <c:v>-8.0970735425639553E-2</c:v>
                </c:pt>
                <c:pt idx="78">
                  <c:v>-8.6431110257729538E-2</c:v>
                </c:pt>
                <c:pt idx="79">
                  <c:v>-0.11715298913693654</c:v>
                </c:pt>
                <c:pt idx="80">
                  <c:v>-0.15004436633936602</c:v>
                </c:pt>
                <c:pt idx="81">
                  <c:v>-0.19658432215995855</c:v>
                </c:pt>
                <c:pt idx="82">
                  <c:v>-0.18363551380604473</c:v>
                </c:pt>
                <c:pt idx="83">
                  <c:v>-0.16913562701575557</c:v>
                </c:pt>
                <c:pt idx="84">
                  <c:v>-0.10181515239162181</c:v>
                </c:pt>
                <c:pt idx="85">
                  <c:v>-8.2427952037276778E-2</c:v>
                </c:pt>
                <c:pt idx="86">
                  <c:v>-0.12446249768161155</c:v>
                </c:pt>
                <c:pt idx="87">
                  <c:v>-0.14779568783787925</c:v>
                </c:pt>
                <c:pt idx="88">
                  <c:v>-0.17232492796307972</c:v>
                </c:pt>
                <c:pt idx="89">
                  <c:v>-0.14403107765625758</c:v>
                </c:pt>
                <c:pt idx="90">
                  <c:v>-0.19147846946881356</c:v>
                </c:pt>
                <c:pt idx="91">
                  <c:v>-0.22231193774058755</c:v>
                </c:pt>
                <c:pt idx="92">
                  <c:v>-0.30456209909085902</c:v>
                </c:pt>
                <c:pt idx="93">
                  <c:v>-0.29479258397139557</c:v>
                </c:pt>
                <c:pt idx="94">
                  <c:v>-0.30653720403562051</c:v>
                </c:pt>
                <c:pt idx="95">
                  <c:v>-0.23675372080542142</c:v>
                </c:pt>
                <c:pt idx="96">
                  <c:v>-0.20290625029727369</c:v>
                </c:pt>
                <c:pt idx="97">
                  <c:v>-0.16151412794367595</c:v>
                </c:pt>
                <c:pt idx="98">
                  <c:v>-0.15977583374512216</c:v>
                </c:pt>
                <c:pt idx="99">
                  <c:v>-0.21088530628581462</c:v>
                </c:pt>
                <c:pt idx="100">
                  <c:v>-0.23504827383918594</c:v>
                </c:pt>
                <c:pt idx="101">
                  <c:v>-0.2634920413297907</c:v>
                </c:pt>
                <c:pt idx="102">
                  <c:v>-0.23188542795541914</c:v>
                </c:pt>
                <c:pt idx="103">
                  <c:v>-0.26267966393621633</c:v>
                </c:pt>
                <c:pt idx="104">
                  <c:v>-0.27134431017767446</c:v>
                </c:pt>
                <c:pt idx="105">
                  <c:v>-0.31142960447507451</c:v>
                </c:pt>
                <c:pt idx="106">
                  <c:v>-0.27289864189131813</c:v>
                </c:pt>
                <c:pt idx="107">
                  <c:v>-0.24035528886559673</c:v>
                </c:pt>
                <c:pt idx="108">
                  <c:v>-0.2733226490661062</c:v>
                </c:pt>
                <c:pt idx="109">
                  <c:v>-0.32296599964501344</c:v>
                </c:pt>
                <c:pt idx="110">
                  <c:v>-0.35540173438044853</c:v>
                </c:pt>
                <c:pt idx="111">
                  <c:v>-0.32453489865602086</c:v>
                </c:pt>
                <c:pt idx="112">
                  <c:v>-0.2460589789281096</c:v>
                </c:pt>
                <c:pt idx="113">
                  <c:v>-0.18860445689411379</c:v>
                </c:pt>
                <c:pt idx="114">
                  <c:v>-0.13093484893090157</c:v>
                </c:pt>
                <c:pt idx="115">
                  <c:v>-0.15455243975377386</c:v>
                </c:pt>
                <c:pt idx="116">
                  <c:v>-0.18581650248478995</c:v>
                </c:pt>
                <c:pt idx="117">
                  <c:v>-0.22703716510043151</c:v>
                </c:pt>
                <c:pt idx="118">
                  <c:v>-0.26392416002558894</c:v>
                </c:pt>
                <c:pt idx="119">
                  <c:v>-0.33215726271013879</c:v>
                </c:pt>
                <c:pt idx="120">
                  <c:v>-0.39018129901837167</c:v>
                </c:pt>
                <c:pt idx="121">
                  <c:v>-0.41478306269933451</c:v>
                </c:pt>
                <c:pt idx="122">
                  <c:v>-0.40918307429558737</c:v>
                </c:pt>
                <c:pt idx="123">
                  <c:v>-0.39201196414690459</c:v>
                </c:pt>
                <c:pt idx="124">
                  <c:v>-0.44077205261152841</c:v>
                </c:pt>
                <c:pt idx="125">
                  <c:v>-0.52578188239076418</c:v>
                </c:pt>
                <c:pt idx="126">
                  <c:v>-0.61352011968138742</c:v>
                </c:pt>
                <c:pt idx="127">
                  <c:v>-0.67241000272469253</c:v>
                </c:pt>
                <c:pt idx="128">
                  <c:v>-0.69799596596119928</c:v>
                </c:pt>
                <c:pt idx="129">
                  <c:v>-0.73981699447523608</c:v>
                </c:pt>
                <c:pt idx="130">
                  <c:v>-0.72102994055758618</c:v>
                </c:pt>
                <c:pt idx="131">
                  <c:v>-0.71632833325079481</c:v>
                </c:pt>
                <c:pt idx="132">
                  <c:v>-0.67797189763827503</c:v>
                </c:pt>
                <c:pt idx="133">
                  <c:v>-0.69998471143984753</c:v>
                </c:pt>
                <c:pt idx="134">
                  <c:v>-0.68868815736703992</c:v>
                </c:pt>
                <c:pt idx="135">
                  <c:v>-0.70964637598760316</c:v>
                </c:pt>
                <c:pt idx="136">
                  <c:v>-0.70168878668975454</c:v>
                </c:pt>
                <c:pt idx="137">
                  <c:v>-0.70885292419344381</c:v>
                </c:pt>
                <c:pt idx="138">
                  <c:v>-0.70254683748453084</c:v>
                </c:pt>
                <c:pt idx="139">
                  <c:v>-0.69421116307398079</c:v>
                </c:pt>
                <c:pt idx="140">
                  <c:v>-0.71191222622043993</c:v>
                </c:pt>
                <c:pt idx="141">
                  <c:v>-0.69120581658369673</c:v>
                </c:pt>
                <c:pt idx="142">
                  <c:v>-0.71463187340569601</c:v>
                </c:pt>
                <c:pt idx="143">
                  <c:v>-0.71850425338076696</c:v>
                </c:pt>
                <c:pt idx="144">
                  <c:v>-0.77240896794135316</c:v>
                </c:pt>
                <c:pt idx="145">
                  <c:v>-0.82561894850946793</c:v>
                </c:pt>
                <c:pt idx="146">
                  <c:v>-0.88795726767855776</c:v>
                </c:pt>
                <c:pt idx="147">
                  <c:v>-1.00699490038391</c:v>
                </c:pt>
                <c:pt idx="148">
                  <c:v>-1.1907995356024077</c:v>
                </c:pt>
                <c:pt idx="149">
                  <c:v>-1.3336340282614609</c:v>
                </c:pt>
                <c:pt idx="150">
                  <c:v>-1.5507722410390106</c:v>
                </c:pt>
                <c:pt idx="151">
                  <c:v>-1.7606489800730223</c:v>
                </c:pt>
                <c:pt idx="152">
                  <c:v>-1.9984874621004884</c:v>
                </c:pt>
                <c:pt idx="153">
                  <c:v>-2.3132914873292374</c:v>
                </c:pt>
                <c:pt idx="154">
                  <c:v>-2.600087275860345</c:v>
                </c:pt>
                <c:pt idx="155">
                  <c:v>-3.0555114090030959</c:v>
                </c:pt>
                <c:pt idx="156">
                  <c:v>-3.3838980900954643</c:v>
                </c:pt>
                <c:pt idx="157">
                  <c:v>-3.4316927199512697</c:v>
                </c:pt>
                <c:pt idx="158">
                  <c:v>-3.3502595518453195</c:v>
                </c:pt>
                <c:pt idx="159">
                  <c:v>-3.4769417951510202</c:v>
                </c:pt>
                <c:pt idx="160">
                  <c:v>-3.8503469379880677</c:v>
                </c:pt>
                <c:pt idx="161">
                  <c:v>-4.1251658750849396</c:v>
                </c:pt>
                <c:pt idx="162">
                  <c:v>-4.1475509166920217</c:v>
                </c:pt>
                <c:pt idx="163">
                  <c:v>-4.1805567009186655</c:v>
                </c:pt>
                <c:pt idx="164">
                  <c:v>-4.2343104270344201</c:v>
                </c:pt>
                <c:pt idx="165">
                  <c:v>-4.2590227361427724</c:v>
                </c:pt>
                <c:pt idx="166">
                  <c:v>-3.7217322378527218</c:v>
                </c:pt>
                <c:pt idx="167">
                  <c:v>-3.7089307817520401</c:v>
                </c:pt>
                <c:pt idx="168">
                  <c:v>-3.2219865031254393</c:v>
                </c:pt>
                <c:pt idx="169">
                  <c:v>-3.0748279408682513</c:v>
                </c:pt>
                <c:pt idx="170">
                  <c:v>-3.051811640416386</c:v>
                </c:pt>
                <c:pt idx="171">
                  <c:v>-2.8760459215248173</c:v>
                </c:pt>
                <c:pt idx="172">
                  <c:v>-3.4535101579670964</c:v>
                </c:pt>
                <c:pt idx="173">
                  <c:v>-3.0699683237749888</c:v>
                </c:pt>
                <c:pt idx="174">
                  <c:v>-3.3111480282734829</c:v>
                </c:pt>
                <c:pt idx="175">
                  <c:v>-3.4115498387695191</c:v>
                </c:pt>
                <c:pt idx="176">
                  <c:v>-3.198622897533872</c:v>
                </c:pt>
                <c:pt idx="177">
                  <c:v>-3.1233923386414943</c:v>
                </c:pt>
                <c:pt idx="178">
                  <c:v>-3.1048092137925565</c:v>
                </c:pt>
                <c:pt idx="179">
                  <c:v>-3.8090194344582891</c:v>
                </c:pt>
                <c:pt idx="180">
                  <c:v>-4.4612445753304426</c:v>
                </c:pt>
                <c:pt idx="181">
                  <c:v>-4.666585508238378</c:v>
                </c:pt>
                <c:pt idx="182">
                  <c:v>-5.3820753759329714</c:v>
                </c:pt>
                <c:pt idx="183">
                  <c:v>-5.7105508675484558</c:v>
                </c:pt>
                <c:pt idx="184">
                  <c:v>-6.6638417972199626</c:v>
                </c:pt>
                <c:pt idx="185">
                  <c:v>-7.2342098630449803</c:v>
                </c:pt>
                <c:pt idx="186">
                  <c:v>-7.3779268576495518</c:v>
                </c:pt>
                <c:pt idx="187">
                  <c:v>-7.4053611883277073</c:v>
                </c:pt>
                <c:pt idx="188">
                  <c:v>-6.839833725735267</c:v>
                </c:pt>
                <c:pt idx="189">
                  <c:v>-7.2163769139049272</c:v>
                </c:pt>
                <c:pt idx="190">
                  <c:v>-7.1988124695313909</c:v>
                </c:pt>
                <c:pt idx="191">
                  <c:v>-7.8539733849994446</c:v>
                </c:pt>
                <c:pt idx="192">
                  <c:v>-8.193402993029542</c:v>
                </c:pt>
                <c:pt idx="193">
                  <c:v>-8.0618230109857052</c:v>
                </c:pt>
                <c:pt idx="194">
                  <c:v>-8.077110826229811</c:v>
                </c:pt>
                <c:pt idx="195">
                  <c:v>-8.2481651656283486</c:v>
                </c:pt>
                <c:pt idx="196">
                  <c:v>-8.6653865898499678</c:v>
                </c:pt>
                <c:pt idx="197">
                  <c:v>-8.6255804866530923</c:v>
                </c:pt>
                <c:pt idx="198">
                  <c:v>-8.4572887194205268</c:v>
                </c:pt>
                <c:pt idx="199">
                  <c:v>-8.2400087023263762</c:v>
                </c:pt>
                <c:pt idx="200">
                  <c:v>-8.04947389704793</c:v>
                </c:pt>
                <c:pt idx="201">
                  <c:v>-7.9366061460632453</c:v>
                </c:pt>
                <c:pt idx="202">
                  <c:v>-8.0468245682257464</c:v>
                </c:pt>
                <c:pt idx="203">
                  <c:v>-8.0780805589589448</c:v>
                </c:pt>
                <c:pt idx="204">
                  <c:v>-8.1227717448942194</c:v>
                </c:pt>
                <c:pt idx="205">
                  <c:v>-8.1128829634980253</c:v>
                </c:pt>
                <c:pt idx="206">
                  <c:v>-8.2473002142426264</c:v>
                </c:pt>
                <c:pt idx="207">
                  <c:v>-8.3972182184031308</c:v>
                </c:pt>
                <c:pt idx="208">
                  <c:v>-8.618355715871056</c:v>
                </c:pt>
                <c:pt idx="209">
                  <c:v>-8.7906974849397965</c:v>
                </c:pt>
                <c:pt idx="210">
                  <c:v>-9.0182978089119938</c:v>
                </c:pt>
                <c:pt idx="211">
                  <c:v>-9.2814109175079267</c:v>
                </c:pt>
                <c:pt idx="212">
                  <c:v>-9.6047279408655157</c:v>
                </c:pt>
                <c:pt idx="213">
                  <c:v>-9.8124434389227613</c:v>
                </c:pt>
                <c:pt idx="214">
                  <c:v>-10.170507129140079</c:v>
                </c:pt>
                <c:pt idx="215">
                  <c:v>-10.468422691682656</c:v>
                </c:pt>
                <c:pt idx="216">
                  <c:v>-10.920523440965146</c:v>
                </c:pt>
                <c:pt idx="217">
                  <c:v>-11.145243624696699</c:v>
                </c:pt>
                <c:pt idx="218">
                  <c:v>-11.335959890897536</c:v>
                </c:pt>
                <c:pt idx="219">
                  <c:v>-11.564400518163415</c:v>
                </c:pt>
                <c:pt idx="220">
                  <c:v>-11.788287771997362</c:v>
                </c:pt>
                <c:pt idx="221">
                  <c:v>-11.896370754480948</c:v>
                </c:pt>
                <c:pt idx="222">
                  <c:v>-12.009379535378919</c:v>
                </c:pt>
                <c:pt idx="223">
                  <c:v>-11.981217629322281</c:v>
                </c:pt>
                <c:pt idx="224">
                  <c:v>-12.312716449724528</c:v>
                </c:pt>
                <c:pt idx="225">
                  <c:v>-12.465399446496496</c:v>
                </c:pt>
                <c:pt idx="226">
                  <c:v>-12.655039675788288</c:v>
                </c:pt>
                <c:pt idx="227">
                  <c:v>-12.684678131328681</c:v>
                </c:pt>
                <c:pt idx="228">
                  <c:v>-12.655703406567715</c:v>
                </c:pt>
                <c:pt idx="229">
                  <c:v>-12.631107769426769</c:v>
                </c:pt>
                <c:pt idx="230">
                  <c:v>-12.630880977500375</c:v>
                </c:pt>
                <c:pt idx="231">
                  <c:v>-12.750382805992354</c:v>
                </c:pt>
                <c:pt idx="232">
                  <c:v>-12.892899881052946</c:v>
                </c:pt>
                <c:pt idx="233">
                  <c:v>-12.92303125460827</c:v>
                </c:pt>
                <c:pt idx="234">
                  <c:v>-13.202506664043122</c:v>
                </c:pt>
                <c:pt idx="235">
                  <c:v>-13.499111961779391</c:v>
                </c:pt>
                <c:pt idx="236">
                  <c:v>-13.924663904867181</c:v>
                </c:pt>
                <c:pt idx="237">
                  <c:v>-13.884736741735532</c:v>
                </c:pt>
                <c:pt idx="238">
                  <c:v>-13.963815331184946</c:v>
                </c:pt>
                <c:pt idx="239">
                  <c:v>-14.326795546732905</c:v>
                </c:pt>
                <c:pt idx="240">
                  <c:v>-14.739143907957777</c:v>
                </c:pt>
                <c:pt idx="241">
                  <c:v>-15.163725020803193</c:v>
                </c:pt>
                <c:pt idx="242">
                  <c:v>-15.155270239825244</c:v>
                </c:pt>
                <c:pt idx="243">
                  <c:v>-15.62861255840548</c:v>
                </c:pt>
                <c:pt idx="244">
                  <c:v>-16.452671901993131</c:v>
                </c:pt>
                <c:pt idx="245">
                  <c:v>-17.569216685125294</c:v>
                </c:pt>
                <c:pt idx="246">
                  <c:v>-18.474424181373909</c:v>
                </c:pt>
                <c:pt idx="247">
                  <c:v>-18.873696042366038</c:v>
                </c:pt>
                <c:pt idx="248">
                  <c:v>-19.451582415336148</c:v>
                </c:pt>
                <c:pt idx="249">
                  <c:v>-19.789326314885084</c:v>
                </c:pt>
                <c:pt idx="250">
                  <c:v>-20.640189293681459</c:v>
                </c:pt>
                <c:pt idx="251">
                  <c:v>-20.990417236458942</c:v>
                </c:pt>
                <c:pt idx="252">
                  <c:v>-21.362188992784294</c:v>
                </c:pt>
                <c:pt idx="253">
                  <c:v>-22.024875336141282</c:v>
                </c:pt>
                <c:pt idx="254">
                  <c:v>-22.783473539111167</c:v>
                </c:pt>
                <c:pt idx="255">
                  <c:v>-23.295390170750043</c:v>
                </c:pt>
                <c:pt idx="256">
                  <c:v>-23.153718451602156</c:v>
                </c:pt>
                <c:pt idx="257">
                  <c:v>-23.421036063976445</c:v>
                </c:pt>
                <c:pt idx="258">
                  <c:v>-23.703250784263219</c:v>
                </c:pt>
                <c:pt idx="259">
                  <c:v>-23.717076534222752</c:v>
                </c:pt>
                <c:pt idx="260">
                  <c:v>-24.159407301535538</c:v>
                </c:pt>
                <c:pt idx="261">
                  <c:v>-24.366516055082254</c:v>
                </c:pt>
                <c:pt idx="262">
                  <c:v>-24.228529502114526</c:v>
                </c:pt>
                <c:pt idx="263">
                  <c:v>-22.959787619858002</c:v>
                </c:pt>
                <c:pt idx="264">
                  <c:v>-22.587069946652264</c:v>
                </c:pt>
                <c:pt idx="265">
                  <c:v>-22.677221231889035</c:v>
                </c:pt>
                <c:pt idx="266">
                  <c:v>-22.490113242902265</c:v>
                </c:pt>
                <c:pt idx="267">
                  <c:v>-21.740113891357861</c:v>
                </c:pt>
                <c:pt idx="268">
                  <c:v>-21.095606049989637</c:v>
                </c:pt>
                <c:pt idx="269">
                  <c:v>-20.331973120919269</c:v>
                </c:pt>
                <c:pt idx="270">
                  <c:v>-19.525720191536852</c:v>
                </c:pt>
                <c:pt idx="271">
                  <c:v>-18.440094690301521</c:v>
                </c:pt>
                <c:pt idx="272">
                  <c:v>-18.311141597214075</c:v>
                </c:pt>
                <c:pt idx="273">
                  <c:v>-18.225863471843155</c:v>
                </c:pt>
                <c:pt idx="274">
                  <c:v>-18.278153403916509</c:v>
                </c:pt>
                <c:pt idx="275">
                  <c:v>-17.605585262914598</c:v>
                </c:pt>
                <c:pt idx="276">
                  <c:v>-17.176488476250125</c:v>
                </c:pt>
                <c:pt idx="277">
                  <c:v>-16.733287406899919</c:v>
                </c:pt>
                <c:pt idx="278">
                  <c:v>-16.333441690418763</c:v>
                </c:pt>
                <c:pt idx="279">
                  <c:v>-15.715089083357178</c:v>
                </c:pt>
                <c:pt idx="280">
                  <c:v>-15.016884678001896</c:v>
                </c:pt>
                <c:pt idx="281">
                  <c:v>-14.834043712907231</c:v>
                </c:pt>
                <c:pt idx="282">
                  <c:v>-14.513628452498295</c:v>
                </c:pt>
                <c:pt idx="283">
                  <c:v>-14.294152628432483</c:v>
                </c:pt>
                <c:pt idx="284">
                  <c:v>-13.863973563175252</c:v>
                </c:pt>
                <c:pt idx="285">
                  <c:v>-13.591110374366622</c:v>
                </c:pt>
                <c:pt idx="286">
                  <c:v>-13.259748857017739</c:v>
                </c:pt>
                <c:pt idx="287">
                  <c:v>-13.004375917724337</c:v>
                </c:pt>
                <c:pt idx="288">
                  <c:v>-12.758594170682507</c:v>
                </c:pt>
                <c:pt idx="289">
                  <c:v>-12.596600761917665</c:v>
                </c:pt>
                <c:pt idx="290">
                  <c:v>-12.431419006670536</c:v>
                </c:pt>
                <c:pt idx="291">
                  <c:v>-12.341536429830839</c:v>
                </c:pt>
                <c:pt idx="292">
                  <c:v>-12.231788553653677</c:v>
                </c:pt>
                <c:pt idx="293">
                  <c:v>-12.138922859905874</c:v>
                </c:pt>
                <c:pt idx="294">
                  <c:v>-12.085229986128432</c:v>
                </c:pt>
                <c:pt idx="295">
                  <c:v>-12.086553538209408</c:v>
                </c:pt>
                <c:pt idx="296">
                  <c:v>-12.118888467797801</c:v>
                </c:pt>
                <c:pt idx="297">
                  <c:v>-12.128283487164873</c:v>
                </c:pt>
                <c:pt idx="298">
                  <c:v>-12.122105755789171</c:v>
                </c:pt>
                <c:pt idx="299">
                  <c:v>-12.127340212611676</c:v>
                </c:pt>
                <c:pt idx="300">
                  <c:v>-12.182934235175551</c:v>
                </c:pt>
                <c:pt idx="301">
                  <c:v>-12.279439358187433</c:v>
                </c:pt>
                <c:pt idx="302">
                  <c:v>-12.287369784358553</c:v>
                </c:pt>
                <c:pt idx="303">
                  <c:v>-12.361923650037317</c:v>
                </c:pt>
                <c:pt idx="304">
                  <c:v>-12.427966582081803</c:v>
                </c:pt>
                <c:pt idx="305">
                  <c:v>-12.515378017509638</c:v>
                </c:pt>
                <c:pt idx="306">
                  <c:v>-12.485811237034165</c:v>
                </c:pt>
                <c:pt idx="307">
                  <c:v>-12.415683157033406</c:v>
                </c:pt>
                <c:pt idx="308">
                  <c:v>-12.3597827954937</c:v>
                </c:pt>
                <c:pt idx="309">
                  <c:v>-12.308841223290003</c:v>
                </c:pt>
                <c:pt idx="310">
                  <c:v>-12.227493274292042</c:v>
                </c:pt>
                <c:pt idx="311">
                  <c:v>-12.111717460940499</c:v>
                </c:pt>
                <c:pt idx="312">
                  <c:v>-11.966783898891705</c:v>
                </c:pt>
                <c:pt idx="313">
                  <c:v>-11.847634329839304</c:v>
                </c:pt>
                <c:pt idx="314">
                  <c:v>-11.717395357095725</c:v>
                </c:pt>
                <c:pt idx="315">
                  <c:v>-11.596271548140663</c:v>
                </c:pt>
                <c:pt idx="316">
                  <c:v>-11.460917616048228</c:v>
                </c:pt>
                <c:pt idx="317">
                  <c:v>-11.330050081276426</c:v>
                </c:pt>
                <c:pt idx="318">
                  <c:v>-11.174762584322551</c:v>
                </c:pt>
                <c:pt idx="319">
                  <c:v>-11.019112928498226</c:v>
                </c:pt>
                <c:pt idx="320">
                  <c:v>-10.902226520968165</c:v>
                </c:pt>
                <c:pt idx="321">
                  <c:v>-10.837496466452587</c:v>
                </c:pt>
                <c:pt idx="322">
                  <c:v>-10.645179829403956</c:v>
                </c:pt>
                <c:pt idx="323">
                  <c:v>-10.393670702358651</c:v>
                </c:pt>
                <c:pt idx="324">
                  <c:v>-10.12413610745091</c:v>
                </c:pt>
                <c:pt idx="325">
                  <c:v>-10.135885080295159</c:v>
                </c:pt>
                <c:pt idx="326">
                  <c:v>-10.152324921668749</c:v>
                </c:pt>
                <c:pt idx="327">
                  <c:v>-10.110082625081606</c:v>
                </c:pt>
                <c:pt idx="328">
                  <c:v>-9.8774032580505242</c:v>
                </c:pt>
                <c:pt idx="329">
                  <c:v>-9.6380911928268933</c:v>
                </c:pt>
                <c:pt idx="330">
                  <c:v>-9.4320921689046973</c:v>
                </c:pt>
                <c:pt idx="331">
                  <c:v>-9.1873367432469859</c:v>
                </c:pt>
                <c:pt idx="332">
                  <c:v>-8.9711584065770786</c:v>
                </c:pt>
                <c:pt idx="333">
                  <c:v>-8.7105713950108683</c:v>
                </c:pt>
                <c:pt idx="334">
                  <c:v>-8.4146617799463659</c:v>
                </c:pt>
                <c:pt idx="335">
                  <c:v>-8.0670466212504284</c:v>
                </c:pt>
                <c:pt idx="336">
                  <c:v>-7.7013668832663198</c:v>
                </c:pt>
                <c:pt idx="337">
                  <c:v>-7.3259092591932484</c:v>
                </c:pt>
                <c:pt idx="338">
                  <c:v>-6.9522199812145216</c:v>
                </c:pt>
                <c:pt idx="339">
                  <c:v>-6.5771099427308561</c:v>
                </c:pt>
                <c:pt idx="340">
                  <c:v>-6.1973099201701478</c:v>
                </c:pt>
                <c:pt idx="341">
                  <c:v>-5.7621407051268116</c:v>
                </c:pt>
                <c:pt idx="342">
                  <c:v>-5.3594597488831637</c:v>
                </c:pt>
                <c:pt idx="343">
                  <c:v>-4.9887289515225524</c:v>
                </c:pt>
                <c:pt idx="344">
                  <c:v>-4.6509046700941878</c:v>
                </c:pt>
                <c:pt idx="345">
                  <c:v>-4.3862774627038101</c:v>
                </c:pt>
                <c:pt idx="346">
                  <c:v>-4.2539047130054621</c:v>
                </c:pt>
                <c:pt idx="347">
                  <c:v>-4.1989262362819764</c:v>
                </c:pt>
                <c:pt idx="348">
                  <c:v>-4.1412461600470882</c:v>
                </c:pt>
                <c:pt idx="349">
                  <c:v>-4.0764459716529418</c:v>
                </c:pt>
                <c:pt idx="350">
                  <c:v>-4.0482663687330609</c:v>
                </c:pt>
                <c:pt idx="351">
                  <c:v>-4.0632935627324116</c:v>
                </c:pt>
                <c:pt idx="352">
                  <c:v>-4.0536175286118175</c:v>
                </c:pt>
                <c:pt idx="353">
                  <c:v>-4.0844156822270934</c:v>
                </c:pt>
                <c:pt idx="354">
                  <c:v>-4.0912440549441733</c:v>
                </c:pt>
                <c:pt idx="355">
                  <c:v>-4.132680285389946</c:v>
                </c:pt>
                <c:pt idx="356">
                  <c:v>-4.2313995613751327</c:v>
                </c:pt>
                <c:pt idx="357">
                  <c:v>-4.2961562483304689</c:v>
                </c:pt>
                <c:pt idx="358">
                  <c:v>-4.3529059775102246</c:v>
                </c:pt>
                <c:pt idx="359">
                  <c:v>-4.3295503324298634</c:v>
                </c:pt>
                <c:pt idx="360">
                  <c:v>-4.2939863869174095</c:v>
                </c:pt>
                <c:pt idx="361">
                  <c:v>-4.2707957022183072</c:v>
                </c:pt>
                <c:pt idx="362">
                  <c:v>-4.211785826691357</c:v>
                </c:pt>
                <c:pt idx="363">
                  <c:v>-4.1112013324934429</c:v>
                </c:pt>
                <c:pt idx="364">
                  <c:v>-3.6571131793556009</c:v>
                </c:pt>
                <c:pt idx="365">
                  <c:v>-3.1175543650629791</c:v>
                </c:pt>
                <c:pt idx="366">
                  <c:v>-2.6121965773566109</c:v>
                </c:pt>
                <c:pt idx="367">
                  <c:v>-2.3835954909654795</c:v>
                </c:pt>
                <c:pt idx="368">
                  <c:v>-2.1916904157906072</c:v>
                </c:pt>
                <c:pt idx="369">
                  <c:v>-1.9175914581036009</c:v>
                </c:pt>
                <c:pt idx="370">
                  <c:v>-1.6189221579285127</c:v>
                </c:pt>
                <c:pt idx="371">
                  <c:v>-1.3715876814431818</c:v>
                </c:pt>
                <c:pt idx="372">
                  <c:v>-1.2072869938924489</c:v>
                </c:pt>
                <c:pt idx="373">
                  <c:v>-1.0939187888592234</c:v>
                </c:pt>
                <c:pt idx="374">
                  <c:v>-0.96048041111820692</c:v>
                </c:pt>
                <c:pt idx="375">
                  <c:v>-0.90302715614832285</c:v>
                </c:pt>
                <c:pt idx="376">
                  <c:v>-0.90998429649720369</c:v>
                </c:pt>
                <c:pt idx="377">
                  <c:v>-0.98672369013965555</c:v>
                </c:pt>
                <c:pt idx="378">
                  <c:v>-1.0655068938858065</c:v>
                </c:pt>
                <c:pt idx="379">
                  <c:v>-1.1533841790050905</c:v>
                </c:pt>
                <c:pt idx="380">
                  <c:v>-1.2612991294733302</c:v>
                </c:pt>
                <c:pt idx="381">
                  <c:v>-1.4074739127750542</c:v>
                </c:pt>
                <c:pt idx="382">
                  <c:v>-1.5898901615939198</c:v>
                </c:pt>
                <c:pt idx="383">
                  <c:v>-1.8103006079993893</c:v>
                </c:pt>
                <c:pt idx="384">
                  <c:v>-2.0620852146409168</c:v>
                </c:pt>
                <c:pt idx="385">
                  <c:v>-2.3277038243305417</c:v>
                </c:pt>
                <c:pt idx="386">
                  <c:v>-2.67228755800113</c:v>
                </c:pt>
                <c:pt idx="387">
                  <c:v>-2.6795803794419562</c:v>
                </c:pt>
                <c:pt idx="388">
                  <c:v>-2.6272267790908264</c:v>
                </c:pt>
                <c:pt idx="389">
                  <c:v>-2.3787620136513872</c:v>
                </c:pt>
                <c:pt idx="390">
                  <c:v>-2.4285797746099576</c:v>
                </c:pt>
                <c:pt idx="391">
                  <c:v>-2.4552180250739362</c:v>
                </c:pt>
                <c:pt idx="392">
                  <c:v>-2.4313175237448177</c:v>
                </c:pt>
                <c:pt idx="393">
                  <c:v>-2.2513686872721803</c:v>
                </c:pt>
                <c:pt idx="394">
                  <c:v>-1.9622480344648618</c:v>
                </c:pt>
                <c:pt idx="395">
                  <c:v>-1.6388922390062062</c:v>
                </c:pt>
                <c:pt idx="396">
                  <c:v>-1.4290758983351701</c:v>
                </c:pt>
                <c:pt idx="397">
                  <c:v>-1.2256550488858344</c:v>
                </c:pt>
                <c:pt idx="398">
                  <c:v>-1.0479628721901491</c:v>
                </c:pt>
                <c:pt idx="399">
                  <c:v>-0.85140741725386981</c:v>
                </c:pt>
                <c:pt idx="400">
                  <c:v>-0.70948149708928698</c:v>
                </c:pt>
                <c:pt idx="401">
                  <c:v>-0.68861420952607844</c:v>
                </c:pt>
                <c:pt idx="402">
                  <c:v>-0.69944279582633573</c:v>
                </c:pt>
                <c:pt idx="403">
                  <c:v>-0.76115187153125985</c:v>
                </c:pt>
                <c:pt idx="404">
                  <c:v>-0.8228916900051938</c:v>
                </c:pt>
                <c:pt idx="405">
                  <c:v>-0.88539843413970798</c:v>
                </c:pt>
                <c:pt idx="406">
                  <c:v>-1.0820539698188465</c:v>
                </c:pt>
                <c:pt idx="407">
                  <c:v>-1.3071640278341385</c:v>
                </c:pt>
                <c:pt idx="408">
                  <c:v>-1.636718894354199</c:v>
                </c:pt>
                <c:pt idx="409">
                  <c:v>-1.928919517253797</c:v>
                </c:pt>
                <c:pt idx="410">
                  <c:v>-2.4069988804045424</c:v>
                </c:pt>
                <c:pt idx="411">
                  <c:v>-2.7860229278871498</c:v>
                </c:pt>
                <c:pt idx="412">
                  <c:v>-3.0891530706292425</c:v>
                </c:pt>
                <c:pt idx="413">
                  <c:v>-3.2262404335604917</c:v>
                </c:pt>
                <c:pt idx="414">
                  <c:v>-3.4264779569574841</c:v>
                </c:pt>
                <c:pt idx="415">
                  <c:v>-3.7422125081515136</c:v>
                </c:pt>
                <c:pt idx="416">
                  <c:v>-3.9783980273070974</c:v>
                </c:pt>
                <c:pt idx="417">
                  <c:v>-4.0957392666722203</c:v>
                </c:pt>
                <c:pt idx="418">
                  <c:v>-4.0566724672569459</c:v>
                </c:pt>
                <c:pt idx="419">
                  <c:v>-3.5848489195857263</c:v>
                </c:pt>
                <c:pt idx="420">
                  <c:v>-3.2122240164483293</c:v>
                </c:pt>
                <c:pt idx="421">
                  <c:v>-2.6267667454171701</c:v>
                </c:pt>
                <c:pt idx="422">
                  <c:v>-2.5085297418949319</c:v>
                </c:pt>
                <c:pt idx="423">
                  <c:v>-2.2692003981559652</c:v>
                </c:pt>
                <c:pt idx="424">
                  <c:v>-2.1142614577072152</c:v>
                </c:pt>
                <c:pt idx="425">
                  <c:v>-1.8177296718743348</c:v>
                </c:pt>
                <c:pt idx="426">
                  <c:v>-1.4861168235908675</c:v>
                </c:pt>
                <c:pt idx="427">
                  <c:v>-1.3108949584108442</c:v>
                </c:pt>
                <c:pt idx="428">
                  <c:v>-1.1859508663555758</c:v>
                </c:pt>
                <c:pt idx="429">
                  <c:v>-1.1019349257241318</c:v>
                </c:pt>
                <c:pt idx="430">
                  <c:v>-0.9432829490701371</c:v>
                </c:pt>
                <c:pt idx="431">
                  <c:v>-0.83765652227493792</c:v>
                </c:pt>
                <c:pt idx="432">
                  <c:v>-0.80408814069474455</c:v>
                </c:pt>
                <c:pt idx="433">
                  <c:v>-0.86267023822503086</c:v>
                </c:pt>
                <c:pt idx="434">
                  <c:v>-0.94056404262100235</c:v>
                </c:pt>
                <c:pt idx="435">
                  <c:v>-1.0863459712655499</c:v>
                </c:pt>
                <c:pt idx="436">
                  <c:v>-1.216092610559915</c:v>
                </c:pt>
                <c:pt idx="437">
                  <c:v>-1.4366314780631162</c:v>
                </c:pt>
                <c:pt idx="438">
                  <c:v>-1.6778719317074222</c:v>
                </c:pt>
                <c:pt idx="439">
                  <c:v>-2.03181875466416</c:v>
                </c:pt>
                <c:pt idx="440">
                  <c:v>-2.3914932945097287</c:v>
                </c:pt>
                <c:pt idx="441">
                  <c:v>-2.7095075094331427</c:v>
                </c:pt>
                <c:pt idx="442">
                  <c:v>-3.0080569598133908</c:v>
                </c:pt>
                <c:pt idx="443">
                  <c:v>-3.2558273199636925</c:v>
                </c:pt>
                <c:pt idx="444">
                  <c:v>-3.4886188016270459</c:v>
                </c:pt>
                <c:pt idx="445">
                  <c:v>-3.6740620956871628</c:v>
                </c:pt>
                <c:pt idx="446">
                  <c:v>-3.83917407118307</c:v>
                </c:pt>
                <c:pt idx="447">
                  <c:v>-4.0889837164281424</c:v>
                </c:pt>
                <c:pt idx="448">
                  <c:v>-4.2565908406091033</c:v>
                </c:pt>
                <c:pt idx="449">
                  <c:v>-4.3843872766300303</c:v>
                </c:pt>
                <c:pt idx="450">
                  <c:v>-4.3612607895744882</c:v>
                </c:pt>
                <c:pt idx="451">
                  <c:v>-4.3597872843042342</c:v>
                </c:pt>
                <c:pt idx="452">
                  <c:v>-4.2796866930245194</c:v>
                </c:pt>
                <c:pt idx="453">
                  <c:v>-4.1753239799583612</c:v>
                </c:pt>
                <c:pt idx="454">
                  <c:v>-4.0583539773962487</c:v>
                </c:pt>
                <c:pt idx="455">
                  <c:v>-4.0590294346911486</c:v>
                </c:pt>
                <c:pt idx="456">
                  <c:v>-4.0512238957798381</c:v>
                </c:pt>
                <c:pt idx="457">
                  <c:v>-4.0924050873402953</c:v>
                </c:pt>
                <c:pt idx="458">
                  <c:v>-4.0779167472089872</c:v>
                </c:pt>
                <c:pt idx="459">
                  <c:v>-4.065411709151884</c:v>
                </c:pt>
                <c:pt idx="460">
                  <c:v>-4.1270984739292835</c:v>
                </c:pt>
                <c:pt idx="461">
                  <c:v>-4.245945048919852</c:v>
                </c:pt>
                <c:pt idx="462">
                  <c:v>-4.46606953047666</c:v>
                </c:pt>
                <c:pt idx="463">
                  <c:v>-4.7062403634168142</c:v>
                </c:pt>
                <c:pt idx="464">
                  <c:v>-5.0028421870182633</c:v>
                </c:pt>
                <c:pt idx="465">
                  <c:v>-5.3789460158317155</c:v>
                </c:pt>
                <c:pt idx="466">
                  <c:v>-5.7292398614597273</c:v>
                </c:pt>
                <c:pt idx="467">
                  <c:v>-6.1093391031956346</c:v>
                </c:pt>
                <c:pt idx="468">
                  <c:v>-6.4736588676211069</c:v>
                </c:pt>
                <c:pt idx="469">
                  <c:v>-6.8918342445021912</c:v>
                </c:pt>
                <c:pt idx="470">
                  <c:v>-7.2843857627240203</c:v>
                </c:pt>
                <c:pt idx="471">
                  <c:v>-7.6943417178041953</c:v>
                </c:pt>
                <c:pt idx="472">
                  <c:v>-8.0375947098651945</c:v>
                </c:pt>
                <c:pt idx="473">
                  <c:v>-8.3826397816365699</c:v>
                </c:pt>
                <c:pt idx="474">
                  <c:v>-8.669951313405198</c:v>
                </c:pt>
                <c:pt idx="475">
                  <c:v>-8.9864386284863915</c:v>
                </c:pt>
                <c:pt idx="476">
                  <c:v>-9.2415778462053844</c:v>
                </c:pt>
                <c:pt idx="477">
                  <c:v>-9.4967197638369392</c:v>
                </c:pt>
                <c:pt idx="478">
                  <c:v>-9.6486887472384986</c:v>
                </c:pt>
                <c:pt idx="479">
                  <c:v>-9.820816755645188</c:v>
                </c:pt>
                <c:pt idx="480">
                  <c:v>-9.9647486766926718</c:v>
                </c:pt>
                <c:pt idx="481">
                  <c:v>-10.09811072615898</c:v>
                </c:pt>
                <c:pt idx="482">
                  <c:v>-10.159798335506119</c:v>
                </c:pt>
                <c:pt idx="483">
                  <c:v>-10.259001187499413</c:v>
                </c:pt>
                <c:pt idx="484">
                  <c:v>-10.350555471682332</c:v>
                </c:pt>
                <c:pt idx="485">
                  <c:v>-10.532885022365541</c:v>
                </c:pt>
                <c:pt idx="486">
                  <c:v>-10.64975667439532</c:v>
                </c:pt>
                <c:pt idx="487">
                  <c:v>-10.717888390602832</c:v>
                </c:pt>
                <c:pt idx="488">
                  <c:v>-10.699263180416262</c:v>
                </c:pt>
                <c:pt idx="489">
                  <c:v>-10.650285076937802</c:v>
                </c:pt>
                <c:pt idx="490">
                  <c:v>-10.707623468113431</c:v>
                </c:pt>
                <c:pt idx="491">
                  <c:v>-10.752912259523848</c:v>
                </c:pt>
                <c:pt idx="492">
                  <c:v>-10.86222755165087</c:v>
                </c:pt>
                <c:pt idx="493">
                  <c:v>-10.93978491835513</c:v>
                </c:pt>
                <c:pt idx="494">
                  <c:v>-11.039094836950534</c:v>
                </c:pt>
                <c:pt idx="495">
                  <c:v>-11.106062371609083</c:v>
                </c:pt>
                <c:pt idx="496">
                  <c:v>-11.2268752561708</c:v>
                </c:pt>
                <c:pt idx="497">
                  <c:v>-11.388449424474574</c:v>
                </c:pt>
                <c:pt idx="498">
                  <c:v>-11.563117605550815</c:v>
                </c:pt>
                <c:pt idx="499">
                  <c:v>-11.690195942219527</c:v>
                </c:pt>
                <c:pt idx="500">
                  <c:v>-11.779139620361713</c:v>
                </c:pt>
                <c:pt idx="501">
                  <c:v>-11.8914215680146</c:v>
                </c:pt>
                <c:pt idx="502">
                  <c:v>-12.021631077466969</c:v>
                </c:pt>
                <c:pt idx="503">
                  <c:v>-12.175930133637067</c:v>
                </c:pt>
                <c:pt idx="504">
                  <c:v>-12.281801151421357</c:v>
                </c:pt>
                <c:pt idx="505">
                  <c:v>-12.389858389719885</c:v>
                </c:pt>
                <c:pt idx="506">
                  <c:v>-12.49514967171713</c:v>
                </c:pt>
                <c:pt idx="507">
                  <c:v>-12.646597734333596</c:v>
                </c:pt>
                <c:pt idx="508">
                  <c:v>-12.76675214319223</c:v>
                </c:pt>
                <c:pt idx="509">
                  <c:v>-12.887164633339628</c:v>
                </c:pt>
                <c:pt idx="510">
                  <c:v>-13.008044671465745</c:v>
                </c:pt>
                <c:pt idx="511">
                  <c:v>-13.1667644651701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A5F6-49A3-B5AF-F9DDE5A4BA77}"/>
            </c:ext>
          </c:extLst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VNA s11</c:v>
                </c:pt>
              </c:strCache>
            </c:strRef>
          </c:tx>
          <c:spPr>
            <a:ln w="317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C$2:$C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D$2:$D$202</c:f>
              <c:numCache>
                <c:formatCode>General</c:formatCode>
                <c:ptCount val="201"/>
                <c:pt idx="0">
                  <c:v>-9.2031894029973209</c:v>
                </c:pt>
                <c:pt idx="1">
                  <c:v>-8.7822006694107309</c:v>
                </c:pt>
                <c:pt idx="2">
                  <c:v>-8.7311462683921963</c:v>
                </c:pt>
                <c:pt idx="3">
                  <c:v>-8.2761017645739514</c:v>
                </c:pt>
                <c:pt idx="4">
                  <c:v>-7.7528260887777591</c:v>
                </c:pt>
                <c:pt idx="5">
                  <c:v>-7.4055456034796485</c:v>
                </c:pt>
                <c:pt idx="6">
                  <c:v>-7.0631930730362713</c:v>
                </c:pt>
                <c:pt idx="7">
                  <c:v>-6.6331183971626748</c:v>
                </c:pt>
                <c:pt idx="8">
                  <c:v>-6.2231257678127374</c:v>
                </c:pt>
                <c:pt idx="9">
                  <c:v>-5.8796121946853033</c:v>
                </c:pt>
                <c:pt idx="10">
                  <c:v>-5.5187497198246298</c:v>
                </c:pt>
                <c:pt idx="11">
                  <c:v>-5.1134639678768998</c:v>
                </c:pt>
                <c:pt idx="12">
                  <c:v>-4.7461041152749743</c:v>
                </c:pt>
                <c:pt idx="13">
                  <c:v>-4.4156235231508205</c:v>
                </c:pt>
                <c:pt idx="14">
                  <c:v>-4.0435653940410612</c:v>
                </c:pt>
                <c:pt idx="15">
                  <c:v>-3.6770548362087401</c:v>
                </c:pt>
                <c:pt idx="16">
                  <c:v>-3.3492869123476385</c:v>
                </c:pt>
                <c:pt idx="17">
                  <c:v>-3.036092113061108</c:v>
                </c:pt>
                <c:pt idx="18">
                  <c:v>-2.6999457992821312</c:v>
                </c:pt>
                <c:pt idx="19">
                  <c:v>-2.3882491295434445</c:v>
                </c:pt>
                <c:pt idx="20">
                  <c:v>-2.1196349147613107</c:v>
                </c:pt>
                <c:pt idx="21">
                  <c:v>-1.8310866913219317</c:v>
                </c:pt>
                <c:pt idx="22">
                  <c:v>-1.5467071747251906</c:v>
                </c:pt>
                <c:pt idx="23">
                  <c:v>-1.3004149642577481</c:v>
                </c:pt>
                <c:pt idx="24">
                  <c:v>-1.1044125875277133</c:v>
                </c:pt>
                <c:pt idx="25">
                  <c:v>-0.89185507275646125</c:v>
                </c:pt>
                <c:pt idx="26">
                  <c:v>-0.68436937461299463</c:v>
                </c:pt>
                <c:pt idx="27">
                  <c:v>-0.5413101305148309</c:v>
                </c:pt>
                <c:pt idx="28">
                  <c:v>-0.4384349254588924</c:v>
                </c:pt>
                <c:pt idx="29">
                  <c:v>-0.32321948990845284</c:v>
                </c:pt>
                <c:pt idx="30">
                  <c:v>-0.22775848860722192</c:v>
                </c:pt>
                <c:pt idx="31">
                  <c:v>-0.1935318950058672</c:v>
                </c:pt>
                <c:pt idx="32">
                  <c:v>-0.18435117722601768</c:v>
                </c:pt>
                <c:pt idx="33">
                  <c:v>-0.17490472605593849</c:v>
                </c:pt>
                <c:pt idx="34">
                  <c:v>-0.19389835710270981</c:v>
                </c:pt>
                <c:pt idx="35">
                  <c:v>-0.2558422560075625</c:v>
                </c:pt>
                <c:pt idx="36">
                  <c:v>-0.33392002489451234</c:v>
                </c:pt>
                <c:pt idx="37">
                  <c:v>-0.42131558314262413</c:v>
                </c:pt>
                <c:pt idx="38">
                  <c:v>-0.52856926147799754</c:v>
                </c:pt>
                <c:pt idx="39">
                  <c:v>-0.65915039018209209</c:v>
                </c:pt>
                <c:pt idx="40">
                  <c:v>-0.79406634637241236</c:v>
                </c:pt>
                <c:pt idx="41">
                  <c:v>-0.94403254820139171</c:v>
                </c:pt>
                <c:pt idx="42">
                  <c:v>-1.1160584468890988</c:v>
                </c:pt>
                <c:pt idx="43">
                  <c:v>-1.2860646419536494</c:v>
                </c:pt>
                <c:pt idx="44">
                  <c:v>-1.4663927428901438</c:v>
                </c:pt>
                <c:pt idx="45">
                  <c:v>-1.6504989382929678</c:v>
                </c:pt>
                <c:pt idx="46">
                  <c:v>-1.8536927904963614</c:v>
                </c:pt>
                <c:pt idx="47">
                  <c:v>-2.0586035723584142</c:v>
                </c:pt>
                <c:pt idx="48">
                  <c:v>-2.2637661823744288</c:v>
                </c:pt>
                <c:pt idx="49">
                  <c:v>-2.4699030202512557</c:v>
                </c:pt>
                <c:pt idx="50">
                  <c:v>-2.6753381332920738</c:v>
                </c:pt>
                <c:pt idx="51">
                  <c:v>-2.8778598467954044</c:v>
                </c:pt>
                <c:pt idx="52">
                  <c:v>-3.0898351408064078</c:v>
                </c:pt>
                <c:pt idx="53">
                  <c:v>-3.3150036877575118</c:v>
                </c:pt>
                <c:pt idx="54">
                  <c:v>-3.5282631095478201</c:v>
                </c:pt>
                <c:pt idx="55">
                  <c:v>-3.731045390581273</c:v>
                </c:pt>
                <c:pt idx="56">
                  <c:v>-3.9489474813209213</c:v>
                </c:pt>
                <c:pt idx="57">
                  <c:v>-4.1808362968945003</c:v>
                </c:pt>
                <c:pt idx="58">
                  <c:v>-4.3854380842379905</c:v>
                </c:pt>
                <c:pt idx="59">
                  <c:v>-4.6123057653103272</c:v>
                </c:pt>
                <c:pt idx="60">
                  <c:v>-4.8265525698706027</c:v>
                </c:pt>
                <c:pt idx="61">
                  <c:v>-5.0636887097006165</c:v>
                </c:pt>
                <c:pt idx="62">
                  <c:v>-5.2814918017258341</c:v>
                </c:pt>
                <c:pt idx="63">
                  <c:v>-5.4961695701463906</c:v>
                </c:pt>
                <c:pt idx="64">
                  <c:v>-5.7451510257986644</c:v>
                </c:pt>
                <c:pt idx="65">
                  <c:v>-5.9860403053020361</c:v>
                </c:pt>
                <c:pt idx="66">
                  <c:v>-6.2063712710058452</c:v>
                </c:pt>
                <c:pt idx="67">
                  <c:v>-6.4358015317601778</c:v>
                </c:pt>
                <c:pt idx="68">
                  <c:v>-6.6919580533493841</c:v>
                </c:pt>
                <c:pt idx="69">
                  <c:v>-6.9405107169057034</c:v>
                </c:pt>
                <c:pt idx="70">
                  <c:v>-7.1670598015569116</c:v>
                </c:pt>
                <c:pt idx="71">
                  <c:v>-7.4161953262811409</c:v>
                </c:pt>
                <c:pt idx="72">
                  <c:v>-7.6662265210402101</c:v>
                </c:pt>
                <c:pt idx="73">
                  <c:v>-7.9301279419557416</c:v>
                </c:pt>
                <c:pt idx="74">
                  <c:v>-8.1999794206112995</c:v>
                </c:pt>
                <c:pt idx="75">
                  <c:v>-8.4611633306279792</c:v>
                </c:pt>
                <c:pt idx="76">
                  <c:v>-8.7348847391824531</c:v>
                </c:pt>
                <c:pt idx="77">
                  <c:v>-9.0153100310532288</c:v>
                </c:pt>
                <c:pt idx="78">
                  <c:v>-9.3172607877507492</c:v>
                </c:pt>
                <c:pt idx="79">
                  <c:v>-9.6206734822789315</c:v>
                </c:pt>
                <c:pt idx="80">
                  <c:v>-9.9415558296667328</c:v>
                </c:pt>
                <c:pt idx="81">
                  <c:v>-10.264316256778764</c:v>
                </c:pt>
                <c:pt idx="82">
                  <c:v>-10.590998611638922</c:v>
                </c:pt>
                <c:pt idx="83">
                  <c:v>-10.956471790113348</c:v>
                </c:pt>
                <c:pt idx="84">
                  <c:v>-11.306802077494487</c:v>
                </c:pt>
                <c:pt idx="85">
                  <c:v>-11.697384698791263</c:v>
                </c:pt>
                <c:pt idx="86">
                  <c:v>-12.103991879809012</c:v>
                </c:pt>
                <c:pt idx="87">
                  <c:v>-12.553835409124554</c:v>
                </c:pt>
                <c:pt idx="88">
                  <c:v>-12.989016148507066</c:v>
                </c:pt>
                <c:pt idx="89">
                  <c:v>-13.459147136094458</c:v>
                </c:pt>
                <c:pt idx="90">
                  <c:v>-13.970462256048211</c:v>
                </c:pt>
                <c:pt idx="91">
                  <c:v>-14.498762748504571</c:v>
                </c:pt>
                <c:pt idx="92">
                  <c:v>-15.077712143179138</c:v>
                </c:pt>
                <c:pt idx="93">
                  <c:v>-15.713619038975597</c:v>
                </c:pt>
                <c:pt idx="94">
                  <c:v>-16.444944514953661</c:v>
                </c:pt>
                <c:pt idx="95">
                  <c:v>-17.190851642947088</c:v>
                </c:pt>
                <c:pt idx="96">
                  <c:v>-17.980682244198096</c:v>
                </c:pt>
                <c:pt idx="97">
                  <c:v>-18.9051000815703</c:v>
                </c:pt>
                <c:pt idx="98">
                  <c:v>-19.85416836634101</c:v>
                </c:pt>
                <c:pt idx="99">
                  <c:v>-21.030878141476027</c:v>
                </c:pt>
                <c:pt idx="100">
                  <c:v>-22.338330451971665</c:v>
                </c:pt>
                <c:pt idx="101">
                  <c:v>-23.928659623422426</c:v>
                </c:pt>
                <c:pt idx="102">
                  <c:v>-25.709692955050237</c:v>
                </c:pt>
                <c:pt idx="103">
                  <c:v>-27.520997063327641</c:v>
                </c:pt>
                <c:pt idx="104">
                  <c:v>-29.397996977270324</c:v>
                </c:pt>
                <c:pt idx="105">
                  <c:v>-30.027530098334751</c:v>
                </c:pt>
                <c:pt idx="106">
                  <c:v>-29.201979867499766</c:v>
                </c:pt>
                <c:pt idx="107">
                  <c:v>-27.369713324460029</c:v>
                </c:pt>
                <c:pt idx="108">
                  <c:v>-25.259223390352552</c:v>
                </c:pt>
                <c:pt idx="109">
                  <c:v>-23.354439547753167</c:v>
                </c:pt>
                <c:pt idx="110">
                  <c:v>-21.784064520054933</c:v>
                </c:pt>
                <c:pt idx="111">
                  <c:v>-20.333277491500112</c:v>
                </c:pt>
                <c:pt idx="112">
                  <c:v>-18.913208695235213</c:v>
                </c:pt>
                <c:pt idx="113">
                  <c:v>-17.802043783390676</c:v>
                </c:pt>
                <c:pt idx="114">
                  <c:v>-16.762505479961856</c:v>
                </c:pt>
                <c:pt idx="115">
                  <c:v>-15.813398966295294</c:v>
                </c:pt>
                <c:pt idx="116">
                  <c:v>-14.930863320161492</c:v>
                </c:pt>
                <c:pt idx="117">
                  <c:v>-14.093843491126643</c:v>
                </c:pt>
                <c:pt idx="118">
                  <c:v>-13.314239964339496</c:v>
                </c:pt>
                <c:pt idx="119">
                  <c:v>-12.574560004870808</c:v>
                </c:pt>
                <c:pt idx="120">
                  <c:v>-11.908738712381632</c:v>
                </c:pt>
                <c:pt idx="121">
                  <c:v>-11.265859672136646</c:v>
                </c:pt>
                <c:pt idx="122">
                  <c:v>-10.670398356901069</c:v>
                </c:pt>
                <c:pt idx="123">
                  <c:v>-10.07550746984715</c:v>
                </c:pt>
                <c:pt idx="124">
                  <c:v>-9.5341081500263645</c:v>
                </c:pt>
                <c:pt idx="125">
                  <c:v>-8.998959195886405</c:v>
                </c:pt>
                <c:pt idx="126">
                  <c:v>-8.4983658685628534</c:v>
                </c:pt>
                <c:pt idx="127">
                  <c:v>-8.0095711038415232</c:v>
                </c:pt>
                <c:pt idx="128">
                  <c:v>-7.5401666398327807</c:v>
                </c:pt>
                <c:pt idx="129">
                  <c:v>-7.0818522983277337</c:v>
                </c:pt>
                <c:pt idx="130">
                  <c:v>-6.6391000260787454</c:v>
                </c:pt>
                <c:pt idx="131">
                  <c:v>-6.2114124789692946</c:v>
                </c:pt>
                <c:pt idx="132">
                  <c:v>-5.7867955597672402</c:v>
                </c:pt>
                <c:pt idx="133">
                  <c:v>-5.4106558919616043</c:v>
                </c:pt>
                <c:pt idx="134">
                  <c:v>-5.0225346226896663</c:v>
                </c:pt>
                <c:pt idx="135">
                  <c:v>-4.6528801646032658</c:v>
                </c:pt>
                <c:pt idx="136">
                  <c:v>-4.2992479987964618</c:v>
                </c:pt>
                <c:pt idx="137">
                  <c:v>-3.9388689133912931</c:v>
                </c:pt>
                <c:pt idx="138">
                  <c:v>-3.6159998596311764</c:v>
                </c:pt>
                <c:pt idx="139">
                  <c:v>-3.3166239965560038</c:v>
                </c:pt>
                <c:pt idx="140">
                  <c:v>-3.0243735903111437</c:v>
                </c:pt>
                <c:pt idx="141">
                  <c:v>-2.7263333383123256</c:v>
                </c:pt>
                <c:pt idx="142">
                  <c:v>-2.4374056881109447</c:v>
                </c:pt>
                <c:pt idx="143">
                  <c:v>-2.1890362952647879</c:v>
                </c:pt>
                <c:pt idx="144">
                  <c:v>-1.9380849891783456</c:v>
                </c:pt>
                <c:pt idx="145">
                  <c:v>-1.7122778844735547</c:v>
                </c:pt>
                <c:pt idx="146">
                  <c:v>-1.4896093605627474</c:v>
                </c:pt>
                <c:pt idx="147">
                  <c:v>-1.3046909856480957</c:v>
                </c:pt>
                <c:pt idx="148">
                  <c:v>-1.1016263890532372</c:v>
                </c:pt>
                <c:pt idx="149">
                  <c:v>-0.93713443184863643</c:v>
                </c:pt>
                <c:pt idx="150">
                  <c:v>-0.79816868538935259</c:v>
                </c:pt>
                <c:pt idx="151">
                  <c:v>-0.67612286233263852</c:v>
                </c:pt>
                <c:pt idx="152">
                  <c:v>-0.56393962015069954</c:v>
                </c:pt>
                <c:pt idx="153">
                  <c:v>-0.47586989893772946</c:v>
                </c:pt>
                <c:pt idx="154">
                  <c:v>-0.42593456264208263</c:v>
                </c:pt>
                <c:pt idx="155">
                  <c:v>-0.35606265203444032</c:v>
                </c:pt>
                <c:pt idx="156">
                  <c:v>-0.34073919963145288</c:v>
                </c:pt>
                <c:pt idx="157">
                  <c:v>-0.33011109424873963</c:v>
                </c:pt>
                <c:pt idx="158">
                  <c:v>-0.39455500146267319</c:v>
                </c:pt>
                <c:pt idx="159">
                  <c:v>-0.38797198346200001</c:v>
                </c:pt>
                <c:pt idx="160">
                  <c:v>-0.44169572150829839</c:v>
                </c:pt>
                <c:pt idx="161">
                  <c:v>-0.51413359350565491</c:v>
                </c:pt>
                <c:pt idx="162">
                  <c:v>-0.61758197423187955</c:v>
                </c:pt>
                <c:pt idx="163">
                  <c:v>-0.72577021518337215</c:v>
                </c:pt>
                <c:pt idx="164">
                  <c:v>-0.86340168442891319</c:v>
                </c:pt>
                <c:pt idx="165">
                  <c:v>-1.015394200184341</c:v>
                </c:pt>
                <c:pt idx="166">
                  <c:v>-1.1910670335818196</c:v>
                </c:pt>
                <c:pt idx="167">
                  <c:v>-1.3766276550405896</c:v>
                </c:pt>
                <c:pt idx="168">
                  <c:v>-1.5689719642973348</c:v>
                </c:pt>
                <c:pt idx="169">
                  <c:v>-1.7987450238978973</c:v>
                </c:pt>
                <c:pt idx="170">
                  <c:v>-2.0184016275880596</c:v>
                </c:pt>
                <c:pt idx="171">
                  <c:v>-2.2678187636497809</c:v>
                </c:pt>
                <c:pt idx="172">
                  <c:v>-2.5204708471978474</c:v>
                </c:pt>
                <c:pt idx="173">
                  <c:v>-2.8120751964082413</c:v>
                </c:pt>
                <c:pt idx="174">
                  <c:v>-3.0935792517347815</c:v>
                </c:pt>
                <c:pt idx="175">
                  <c:v>-3.3953210226415798</c:v>
                </c:pt>
                <c:pt idx="176">
                  <c:v>-3.7259658119783112</c:v>
                </c:pt>
                <c:pt idx="177">
                  <c:v>-4.0534531705491963</c:v>
                </c:pt>
                <c:pt idx="178">
                  <c:v>-4.3868403398903855</c:v>
                </c:pt>
                <c:pt idx="179">
                  <c:v>-4.7273381785326833</c:v>
                </c:pt>
                <c:pt idx="180">
                  <c:v>-5.1119209790038775</c:v>
                </c:pt>
                <c:pt idx="181">
                  <c:v>-5.4927810217471951</c:v>
                </c:pt>
                <c:pt idx="182">
                  <c:v>-5.8929924083251386</c:v>
                </c:pt>
                <c:pt idx="183">
                  <c:v>-6.2977994862757853</c:v>
                </c:pt>
                <c:pt idx="184">
                  <c:v>-6.7533868230180971</c:v>
                </c:pt>
                <c:pt idx="185">
                  <c:v>-7.1899043518942403</c:v>
                </c:pt>
                <c:pt idx="186">
                  <c:v>-7.657868550856116</c:v>
                </c:pt>
                <c:pt idx="187">
                  <c:v>-8.1415314254729072</c:v>
                </c:pt>
                <c:pt idx="188">
                  <c:v>-8.6675010513001087</c:v>
                </c:pt>
                <c:pt idx="189">
                  <c:v>-9.193977235359462</c:v>
                </c:pt>
                <c:pt idx="190">
                  <c:v>-9.7575791376359398</c:v>
                </c:pt>
                <c:pt idx="191">
                  <c:v>-10.345292629025774</c:v>
                </c:pt>
                <c:pt idx="192">
                  <c:v>-10.960720281939375</c:v>
                </c:pt>
                <c:pt idx="193">
                  <c:v>-11.64048430092314</c:v>
                </c:pt>
                <c:pt idx="194">
                  <c:v>-12.318653894086196</c:v>
                </c:pt>
                <c:pt idx="195">
                  <c:v>-13.077558164225927</c:v>
                </c:pt>
                <c:pt idx="196">
                  <c:v>-13.870066199849004</c:v>
                </c:pt>
                <c:pt idx="197">
                  <c:v>-14.742286957751356</c:v>
                </c:pt>
                <c:pt idx="198">
                  <c:v>-15.706804107375888</c:v>
                </c:pt>
                <c:pt idx="199">
                  <c:v>-16.771162210157559</c:v>
                </c:pt>
                <c:pt idx="200">
                  <c:v>-17.88345958771496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A5F6-49A3-B5AF-F9DDE5A4BA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3912784"/>
        <c:axId val="543913344"/>
      </c:scatterChart>
      <c:valAx>
        <c:axId val="543912784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overlay val="0"/>
          <c:spPr>
            <a:noFill/>
            <a:ln w="25400">
              <a:noFill/>
            </a:ln>
          </c:sp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2400" b="0" i="0" u="none" strike="noStrike" baseline="0">
                <a:solidFill>
                  <a:schemeClr val="tx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defRPr>
            </a:pPr>
            <a:endParaRPr lang="en-US"/>
          </a:p>
        </c:txPr>
        <c:crossAx val="543913344"/>
        <c:crosses val="autoZero"/>
        <c:crossBetween val="midCat"/>
        <c:majorUnit val="0.30000000000000004"/>
      </c:valAx>
      <c:valAx>
        <c:axId val="543913344"/>
        <c:scaling>
          <c:orientation val="minMax"/>
          <c:max val="0"/>
          <c:min val="-4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11</a:t>
                </a:r>
                <a:r>
                  <a:rPr lang="en-US" sz="2400" baseline="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dB)</a:t>
                </a:r>
                <a:endParaRPr 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 w="25400"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3912784"/>
        <c:crosses val="autoZero"/>
        <c:crossBetween val="midCat"/>
      </c:valAx>
      <c:spPr>
        <a:noFill/>
        <a:ln w="15875">
          <a:solidFill>
            <a:schemeClr val="tx1"/>
          </a:solidFill>
        </a:ln>
      </c:spPr>
    </c:plotArea>
    <c:legend>
      <c:legendPos val="t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</c:legendEntry>
      <c:overlay val="0"/>
      <c:spPr>
        <a:noFill/>
        <a:ln w="25400">
          <a:noFill/>
        </a:ln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PLUTO measured s21</c:v>
                </c:pt>
              </c:strCache>
            </c:strRef>
          </c:tx>
          <c:spPr>
            <a:ln w="31750">
              <a:solidFill>
                <a:srgbClr val="00B0F0"/>
              </a:solidFill>
            </a:ln>
          </c:spPr>
          <c:marker>
            <c:symbol val="none"/>
          </c:marker>
          <c:xVal>
            <c:numRef>
              <c:f>Sheet1!$C$2:$C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D$2:$D$513</c:f>
              <c:numCache>
                <c:formatCode>General</c:formatCode>
                <c:ptCount val="512"/>
                <c:pt idx="0">
                  <c:v>-0.59119999999999995</c:v>
                </c:pt>
                <c:pt idx="1">
                  <c:v>-0.62548000000000004</c:v>
                </c:pt>
                <c:pt idx="2">
                  <c:v>-1.0737780922519533</c:v>
                </c:pt>
                <c:pt idx="3">
                  <c:v>-1.0308570010832279</c:v>
                </c:pt>
                <c:pt idx="4">
                  <c:v>-0.54432107564998355</c:v>
                </c:pt>
                <c:pt idx="5">
                  <c:v>-0.47134736087047086</c:v>
                </c:pt>
                <c:pt idx="6">
                  <c:v>-0.70631564223269727</c:v>
                </c:pt>
                <c:pt idx="7">
                  <c:v>-1.0619127451892065</c:v>
                </c:pt>
                <c:pt idx="8">
                  <c:v>-1.0886675000666524</c:v>
                </c:pt>
                <c:pt idx="9">
                  <c:v>-0.55758823340912811</c:v>
                </c:pt>
                <c:pt idx="10">
                  <c:v>-0.77489210277108356</c:v>
                </c:pt>
                <c:pt idx="11">
                  <c:v>-0.55380347578478151</c:v>
                </c:pt>
                <c:pt idx="12">
                  <c:v>-1.1126941103500445</c:v>
                </c:pt>
                <c:pt idx="13">
                  <c:v>-1.6636030737173144</c:v>
                </c:pt>
                <c:pt idx="14">
                  <c:v>-1.2176133033600818</c:v>
                </c:pt>
                <c:pt idx="15">
                  <c:v>-0.91037265812082302</c:v>
                </c:pt>
                <c:pt idx="16">
                  <c:v>4.6234971099452647E-2</c:v>
                </c:pt>
                <c:pt idx="17">
                  <c:v>-0.458381394494076</c:v>
                </c:pt>
                <c:pt idx="18">
                  <c:v>-0.21024606569998006</c:v>
                </c:pt>
                <c:pt idx="19">
                  <c:v>-0.53545396204111684</c:v>
                </c:pt>
                <c:pt idx="20">
                  <c:v>-0.46837385473250226</c:v>
                </c:pt>
                <c:pt idx="21">
                  <c:v>-0.53198232491381969</c:v>
                </c:pt>
                <c:pt idx="22">
                  <c:v>-0.4704332185182924</c:v>
                </c:pt>
                <c:pt idx="23">
                  <c:v>-0.77047167779371006</c:v>
                </c:pt>
                <c:pt idx="24">
                  <c:v>-1.6073644057901657</c:v>
                </c:pt>
                <c:pt idx="25">
                  <c:v>-1.8100418856027651</c:v>
                </c:pt>
                <c:pt idx="26">
                  <c:v>-1.6655959905223963</c:v>
                </c:pt>
                <c:pt idx="27">
                  <c:v>-0.83088348786564215</c:v>
                </c:pt>
                <c:pt idx="28">
                  <c:v>-2.4694276234768311E-3</c:v>
                </c:pt>
                <c:pt idx="29">
                  <c:v>0.13903845841911577</c:v>
                </c:pt>
                <c:pt idx="30">
                  <c:v>0.48981793212324809</c:v>
                </c:pt>
                <c:pt idx="31">
                  <c:v>0.41591814919902514</c:v>
                </c:pt>
                <c:pt idx="32">
                  <c:v>0.83250152408233158</c:v>
                </c:pt>
                <c:pt idx="33">
                  <c:v>0.73436875852963812</c:v>
                </c:pt>
                <c:pt idx="34">
                  <c:v>0.43160716590231812</c:v>
                </c:pt>
                <c:pt idx="35">
                  <c:v>0.33039268881132688</c:v>
                </c:pt>
                <c:pt idx="36">
                  <c:v>-0.49618031133864782</c:v>
                </c:pt>
                <c:pt idx="37">
                  <c:v>-0.8176315526673511</c:v>
                </c:pt>
                <c:pt idx="38">
                  <c:v>-1.2241940176132966</c:v>
                </c:pt>
                <c:pt idx="39">
                  <c:v>-1.2830229704074847</c:v>
                </c:pt>
                <c:pt idx="40">
                  <c:v>-1.453879011949736</c:v>
                </c:pt>
                <c:pt idx="41">
                  <c:v>-1.2011294177869929</c:v>
                </c:pt>
                <c:pt idx="42">
                  <c:v>-1.2610867824833092</c:v>
                </c:pt>
                <c:pt idx="43">
                  <c:v>-1.3374973019369971</c:v>
                </c:pt>
                <c:pt idx="44">
                  <c:v>-2.5093207569002169</c:v>
                </c:pt>
                <c:pt idx="45">
                  <c:v>-3.3645399907969544</c:v>
                </c:pt>
                <c:pt idx="46">
                  <c:v>-4.0133049742861813</c:v>
                </c:pt>
                <c:pt idx="47">
                  <c:v>-3.6193009412195107</c:v>
                </c:pt>
                <c:pt idx="48">
                  <c:v>-3.9839529585439024</c:v>
                </c:pt>
                <c:pt idx="49">
                  <c:v>-4.358399830064843</c:v>
                </c:pt>
                <c:pt idx="50">
                  <c:v>-5.79165161849608</c:v>
                </c:pt>
                <c:pt idx="51">
                  <c:v>-6.0250899605596215</c:v>
                </c:pt>
                <c:pt idx="52">
                  <c:v>-7.2045959575894329</c:v>
                </c:pt>
                <c:pt idx="53">
                  <c:v>-6.6495036475097713</c:v>
                </c:pt>
                <c:pt idx="54">
                  <c:v>-6.6282302183654744</c:v>
                </c:pt>
                <c:pt idx="55">
                  <c:v>-6.6463783524918609</c:v>
                </c:pt>
                <c:pt idx="56">
                  <c:v>-7.4162776036183677</c:v>
                </c:pt>
                <c:pt idx="57">
                  <c:v>-8.6081436530983861</c:v>
                </c:pt>
                <c:pt idx="58">
                  <c:v>-8.5686651152444497</c:v>
                </c:pt>
                <c:pt idx="59">
                  <c:v>-9.4259740433764811</c:v>
                </c:pt>
                <c:pt idx="60">
                  <c:v>-10.015667484935724</c:v>
                </c:pt>
                <c:pt idx="61">
                  <c:v>-10.378765225956613</c:v>
                </c:pt>
                <c:pt idx="62">
                  <c:v>-10.85240635516017</c:v>
                </c:pt>
                <c:pt idx="63">
                  <c:v>-10.239797467516468</c:v>
                </c:pt>
                <c:pt idx="64">
                  <c:v>-11.247610512086956</c:v>
                </c:pt>
                <c:pt idx="65">
                  <c:v>-10.436012701028469</c:v>
                </c:pt>
                <c:pt idx="66">
                  <c:v>-10.47209794925922</c:v>
                </c:pt>
                <c:pt idx="67">
                  <c:v>-10.687546547974847</c:v>
                </c:pt>
                <c:pt idx="68">
                  <c:v>-11.053737876279897</c:v>
                </c:pt>
                <c:pt idx="69">
                  <c:v>-12.467167442249211</c:v>
                </c:pt>
                <c:pt idx="70">
                  <c:v>-11.897123108575627</c:v>
                </c:pt>
                <c:pt idx="71">
                  <c:v>-12.917821013650673</c:v>
                </c:pt>
                <c:pt idx="72">
                  <c:v>-12.759026512310099</c:v>
                </c:pt>
                <c:pt idx="73">
                  <c:v>-14.355896540640734</c:v>
                </c:pt>
                <c:pt idx="74">
                  <c:v>-15.136088275255361</c:v>
                </c:pt>
                <c:pt idx="75">
                  <c:v>-15.603551537077747</c:v>
                </c:pt>
                <c:pt idx="76">
                  <c:v>-15.952696339830958</c:v>
                </c:pt>
                <c:pt idx="77">
                  <c:v>-17.096213729996411</c:v>
                </c:pt>
                <c:pt idx="78">
                  <c:v>-18.130928687251263</c:v>
                </c:pt>
                <c:pt idx="79">
                  <c:v>-19.48635305002967</c:v>
                </c:pt>
                <c:pt idx="80">
                  <c:v>-20.188531495297017</c:v>
                </c:pt>
                <c:pt idx="81">
                  <c:v>-23.016582372556599</c:v>
                </c:pt>
                <c:pt idx="82">
                  <c:v>-26.603249903698895</c:v>
                </c:pt>
                <c:pt idx="83">
                  <c:v>-33.493336700440295</c:v>
                </c:pt>
                <c:pt idx="84">
                  <c:v>-34.912670362351328</c:v>
                </c:pt>
                <c:pt idx="85">
                  <c:v>-32.24677217149361</c:v>
                </c:pt>
                <c:pt idx="86">
                  <c:v>-25.530518152074421</c:v>
                </c:pt>
                <c:pt idx="87">
                  <c:v>-21.575219696059708</c:v>
                </c:pt>
                <c:pt idx="88">
                  <c:v>-19.333363433894331</c:v>
                </c:pt>
                <c:pt idx="89">
                  <c:v>-17.531912409903708</c:v>
                </c:pt>
                <c:pt idx="90">
                  <c:v>-16.117954121208939</c:v>
                </c:pt>
                <c:pt idx="91">
                  <c:v>-14.838696104324205</c:v>
                </c:pt>
                <c:pt idx="92">
                  <c:v>-13.595883564086909</c:v>
                </c:pt>
                <c:pt idx="93">
                  <c:v>-12.49551625847927</c:v>
                </c:pt>
                <c:pt idx="94">
                  <c:v>-11.698015796419101</c:v>
                </c:pt>
                <c:pt idx="95">
                  <c:v>-11.110958685262096</c:v>
                </c:pt>
                <c:pt idx="96">
                  <c:v>-10.946455565370838</c:v>
                </c:pt>
                <c:pt idx="97">
                  <c:v>-10.683189172916366</c:v>
                </c:pt>
                <c:pt idx="98">
                  <c:v>-9.9820079647341871</c:v>
                </c:pt>
                <c:pt idx="99">
                  <c:v>-9.3608866870678238</c:v>
                </c:pt>
                <c:pt idx="100">
                  <c:v>-8.9431393486136184</c:v>
                </c:pt>
                <c:pt idx="101">
                  <c:v>-9.4869662405935298</c:v>
                </c:pt>
                <c:pt idx="102">
                  <c:v>-9.8044689384559707</c:v>
                </c:pt>
                <c:pt idx="103">
                  <c:v>-9.7204350487971585</c:v>
                </c:pt>
                <c:pt idx="104">
                  <c:v>-8.9393265549584644</c:v>
                </c:pt>
                <c:pt idx="105">
                  <c:v>-8.4305974596930167</c:v>
                </c:pt>
                <c:pt idx="106">
                  <c:v>-8.5302441335371881</c:v>
                </c:pt>
                <c:pt idx="107">
                  <c:v>-8.591274076708082</c:v>
                </c:pt>
                <c:pt idx="108">
                  <c:v>-7.9634080473859647</c:v>
                </c:pt>
                <c:pt idx="109">
                  <c:v>-7.6980714725711508</c:v>
                </c:pt>
                <c:pt idx="110">
                  <c:v>-7.8702476983153842</c:v>
                </c:pt>
                <c:pt idx="111">
                  <c:v>-8.1848849431104824</c:v>
                </c:pt>
                <c:pt idx="112">
                  <c:v>-7.888636438008974</c:v>
                </c:pt>
                <c:pt idx="113">
                  <c:v>-7.1129375435665496</c:v>
                </c:pt>
                <c:pt idx="114">
                  <c:v>-7.249497549043407</c:v>
                </c:pt>
                <c:pt idx="115">
                  <c:v>-7.2060989746208195</c:v>
                </c:pt>
                <c:pt idx="116">
                  <c:v>-7.1883264171129495</c:v>
                </c:pt>
                <c:pt idx="117">
                  <c:v>-6.9989439645022218</c:v>
                </c:pt>
                <c:pt idx="118">
                  <c:v>-6.6763410146409692</c:v>
                </c:pt>
                <c:pt idx="119">
                  <c:v>-6.4349978009485049</c:v>
                </c:pt>
                <c:pt idx="120">
                  <c:v>-6.2154649976440455</c:v>
                </c:pt>
                <c:pt idx="121">
                  <c:v>-6.2170923017358639</c:v>
                </c:pt>
                <c:pt idx="122">
                  <c:v>-6.4059215178538667</c:v>
                </c:pt>
                <c:pt idx="123">
                  <c:v>-5.6111865312459246</c:v>
                </c:pt>
                <c:pt idx="124">
                  <c:v>-5.1027333603901859</c:v>
                </c:pt>
                <c:pt idx="125">
                  <c:v>-4.5643151180425265</c:v>
                </c:pt>
                <c:pt idx="126">
                  <c:v>-4.5656462895154215</c:v>
                </c:pt>
                <c:pt idx="127">
                  <c:v>-4.4118728864146917</c:v>
                </c:pt>
                <c:pt idx="128">
                  <c:v>-3.9600079139180728</c:v>
                </c:pt>
                <c:pt idx="129">
                  <c:v>-4.1600561873320281</c:v>
                </c:pt>
                <c:pt idx="130">
                  <c:v>-4.2022513922911964</c:v>
                </c:pt>
                <c:pt idx="131">
                  <c:v>-4.5850303658353448</c:v>
                </c:pt>
                <c:pt idx="132">
                  <c:v>-4.3780619481508802</c:v>
                </c:pt>
                <c:pt idx="133">
                  <c:v>-4.3548659603589428</c:v>
                </c:pt>
                <c:pt idx="134">
                  <c:v>-4.0517636197570859</c:v>
                </c:pt>
                <c:pt idx="135">
                  <c:v>-3.6707433660899089</c:v>
                </c:pt>
                <c:pt idx="136">
                  <c:v>-3.7771302276538989</c:v>
                </c:pt>
                <c:pt idx="137">
                  <c:v>-3.6523741027951631</c:v>
                </c:pt>
                <c:pt idx="138">
                  <c:v>-3.5725699041023424</c:v>
                </c:pt>
                <c:pt idx="139">
                  <c:v>-2.7913179636600773</c:v>
                </c:pt>
                <c:pt idx="140">
                  <c:v>-2.4365726514465793</c:v>
                </c:pt>
                <c:pt idx="141">
                  <c:v>-2.3671349720187886</c:v>
                </c:pt>
                <c:pt idx="142">
                  <c:v>-2.6908835270536309</c:v>
                </c:pt>
                <c:pt idx="143">
                  <c:v>-2.6053789815004564</c:v>
                </c:pt>
                <c:pt idx="144">
                  <c:v>-2.1527294104629684</c:v>
                </c:pt>
                <c:pt idx="145">
                  <c:v>-1.9696508665281829</c:v>
                </c:pt>
                <c:pt idx="146">
                  <c:v>-1.9031930851810188</c:v>
                </c:pt>
                <c:pt idx="147">
                  <c:v>-1.9333571665900171</c:v>
                </c:pt>
                <c:pt idx="148">
                  <c:v>-1.7954442631649357</c:v>
                </c:pt>
                <c:pt idx="149">
                  <c:v>-1.9800149494107295</c:v>
                </c:pt>
                <c:pt idx="150">
                  <c:v>-2.1144816048558588</c:v>
                </c:pt>
                <c:pt idx="151">
                  <c:v>-2.192788292176743</c:v>
                </c:pt>
                <c:pt idx="152">
                  <c:v>-2.3288582589143183</c:v>
                </c:pt>
                <c:pt idx="153">
                  <c:v>-2.3154536882895278</c:v>
                </c:pt>
                <c:pt idx="154">
                  <c:v>-2.1821545879225526</c:v>
                </c:pt>
                <c:pt idx="155">
                  <c:v>-2.2104567097589101</c:v>
                </c:pt>
                <c:pt idx="156">
                  <c:v>-2.2975857925212413</c:v>
                </c:pt>
                <c:pt idx="157">
                  <c:v>-2.7651382276739356</c:v>
                </c:pt>
                <c:pt idx="158">
                  <c:v>-2.5971181141113799</c:v>
                </c:pt>
                <c:pt idx="159">
                  <c:v>-2.7927172960244406</c:v>
                </c:pt>
                <c:pt idx="160">
                  <c:v>-2.6358207502605002</c:v>
                </c:pt>
                <c:pt idx="161">
                  <c:v>-2.7458930574505751</c:v>
                </c:pt>
                <c:pt idx="162">
                  <c:v>-2.5146543822655976</c:v>
                </c:pt>
                <c:pt idx="163">
                  <c:v>-2.3154656480637432</c:v>
                </c:pt>
                <c:pt idx="164">
                  <c:v>-2.4119925454041291</c:v>
                </c:pt>
                <c:pt idx="165">
                  <c:v>-2.6563902325514936</c:v>
                </c:pt>
                <c:pt idx="166">
                  <c:v>-2.6264191657159457</c:v>
                </c:pt>
                <c:pt idx="167">
                  <c:v>-2.0702294892351998</c:v>
                </c:pt>
                <c:pt idx="168">
                  <c:v>-1.7768328811721856</c:v>
                </c:pt>
                <c:pt idx="169">
                  <c:v>-1.6625129762261681</c:v>
                </c:pt>
                <c:pt idx="170">
                  <c:v>-1.6850513040181838</c:v>
                </c:pt>
                <c:pt idx="171">
                  <c:v>-1.3280915224946035</c:v>
                </c:pt>
                <c:pt idx="172">
                  <c:v>-1.0647000509781701</c:v>
                </c:pt>
                <c:pt idx="173">
                  <c:v>-0.93585490621458767</c:v>
                </c:pt>
                <c:pt idx="174">
                  <c:v>-0.83769302803836654</c:v>
                </c:pt>
                <c:pt idx="175">
                  <c:v>-0.37576837867458751</c:v>
                </c:pt>
                <c:pt idx="176">
                  <c:v>-0.12419805431612878</c:v>
                </c:pt>
                <c:pt idx="177">
                  <c:v>9.9666873173884299E-2</c:v>
                </c:pt>
                <c:pt idx="178">
                  <c:v>0.34121402037830673</c:v>
                </c:pt>
                <c:pt idx="179">
                  <c:v>0.6655468875542162</c:v>
                </c:pt>
                <c:pt idx="180">
                  <c:v>1.0332819445333534</c:v>
                </c:pt>
                <c:pt idx="181">
                  <c:v>1.0993493620984218</c:v>
                </c:pt>
                <c:pt idx="182">
                  <c:v>1.1201037224106525</c:v>
                </c:pt>
                <c:pt idx="183">
                  <c:v>1.234286773663565</c:v>
                </c:pt>
                <c:pt idx="184">
                  <c:v>1.2389606764491985</c:v>
                </c:pt>
                <c:pt idx="185">
                  <c:v>1.0982256986773242</c:v>
                </c:pt>
                <c:pt idx="186">
                  <c:v>0.94393175038045618</c:v>
                </c:pt>
                <c:pt idx="187">
                  <c:v>0.96811170432905091</c:v>
                </c:pt>
                <c:pt idx="188">
                  <c:v>1.0505887782754482</c:v>
                </c:pt>
                <c:pt idx="189">
                  <c:v>0.90480818025106358</c:v>
                </c:pt>
                <c:pt idx="190">
                  <c:v>0.56960804380076946</c:v>
                </c:pt>
                <c:pt idx="191">
                  <c:v>0.62160015504450972</c:v>
                </c:pt>
                <c:pt idx="192">
                  <c:v>0.66853167666648472</c:v>
                </c:pt>
                <c:pt idx="193">
                  <c:v>0.74988251997903177</c:v>
                </c:pt>
                <c:pt idx="194">
                  <c:v>0.83303788759772923</c:v>
                </c:pt>
                <c:pt idx="195">
                  <c:v>1.1173678331167516</c:v>
                </c:pt>
                <c:pt idx="196">
                  <c:v>1.3265928728716634</c:v>
                </c:pt>
                <c:pt idx="197">
                  <c:v>1.3787029913221402</c:v>
                </c:pt>
                <c:pt idx="198">
                  <c:v>1.1050134256396553</c:v>
                </c:pt>
                <c:pt idx="199">
                  <c:v>1.2219692946600473</c:v>
                </c:pt>
                <c:pt idx="200">
                  <c:v>1.241144259789964</c:v>
                </c:pt>
                <c:pt idx="201">
                  <c:v>1.2114971991472692</c:v>
                </c:pt>
                <c:pt idx="202">
                  <c:v>1.1058444129326708</c:v>
                </c:pt>
                <c:pt idx="203">
                  <c:v>0.98614123608631632</c:v>
                </c:pt>
                <c:pt idx="204">
                  <c:v>1.1183768847875617</c:v>
                </c:pt>
                <c:pt idx="205">
                  <c:v>0.8922512005393749</c:v>
                </c:pt>
                <c:pt idx="206">
                  <c:v>0.67847120425701846</c:v>
                </c:pt>
                <c:pt idx="207">
                  <c:v>0.2689632747213016</c:v>
                </c:pt>
                <c:pt idx="208">
                  <c:v>4.7361675179482199E-2</c:v>
                </c:pt>
                <c:pt idx="209">
                  <c:v>-0.34092441734892737</c:v>
                </c:pt>
                <c:pt idx="210">
                  <c:v>-0.44872901214721983</c:v>
                </c:pt>
                <c:pt idx="211">
                  <c:v>-0.64073388478237348</c:v>
                </c:pt>
                <c:pt idx="212">
                  <c:v>-0.94506273140569974</c:v>
                </c:pt>
                <c:pt idx="213">
                  <c:v>-1.4513363572919271</c:v>
                </c:pt>
                <c:pt idx="214">
                  <c:v>-2.0205011566853659</c:v>
                </c:pt>
                <c:pt idx="215">
                  <c:v>-2.2441229376998204</c:v>
                </c:pt>
                <c:pt idx="216">
                  <c:v>-2.3244201925897285</c:v>
                </c:pt>
                <c:pt idx="217">
                  <c:v>-2.4359073113209018</c:v>
                </c:pt>
                <c:pt idx="218">
                  <c:v>-2.5306387416443878</c:v>
                </c:pt>
                <c:pt idx="219">
                  <c:v>-2.8625258304281815</c:v>
                </c:pt>
                <c:pt idx="220">
                  <c:v>-3.0944238896308711</c:v>
                </c:pt>
                <c:pt idx="221">
                  <c:v>-3.4113183365873474</c:v>
                </c:pt>
                <c:pt idx="222">
                  <c:v>-3.4242776949109763</c:v>
                </c:pt>
                <c:pt idx="223">
                  <c:v>-3.5640564050433916</c:v>
                </c:pt>
                <c:pt idx="224">
                  <c:v>-3.5887727383243551</c:v>
                </c:pt>
                <c:pt idx="225">
                  <c:v>-3.7728341504381251</c:v>
                </c:pt>
                <c:pt idx="226">
                  <c:v>-3.6640025909742717</c:v>
                </c:pt>
                <c:pt idx="227">
                  <c:v>-3.6381986232712684</c:v>
                </c:pt>
                <c:pt idx="228">
                  <c:v>-3.3669589966956228</c:v>
                </c:pt>
                <c:pt idx="229">
                  <c:v>-3.0167723789555652</c:v>
                </c:pt>
                <c:pt idx="230">
                  <c:v>-2.5060967076481098</c:v>
                </c:pt>
                <c:pt idx="231">
                  <c:v>-2.0362551696157003</c:v>
                </c:pt>
                <c:pt idx="232">
                  <c:v>-1.640486770716981</c:v>
                </c:pt>
                <c:pt idx="233">
                  <c:v>-1.2178950560218385</c:v>
                </c:pt>
                <c:pt idx="234">
                  <c:v>-0.81748018037005499</c:v>
                </c:pt>
                <c:pt idx="235">
                  <c:v>-0.37793228790295297</c:v>
                </c:pt>
                <c:pt idx="236">
                  <c:v>-0.32224052730764091</c:v>
                </c:pt>
                <c:pt idx="237">
                  <c:v>8.7285970656525033E-2</c:v>
                </c:pt>
                <c:pt idx="238">
                  <c:v>0.22159184139634439</c:v>
                </c:pt>
                <c:pt idx="239">
                  <c:v>0.77520663727710859</c:v>
                </c:pt>
                <c:pt idx="240">
                  <c:v>1.0000583617134737</c:v>
                </c:pt>
                <c:pt idx="241">
                  <c:v>1.3322547076472999</c:v>
                </c:pt>
                <c:pt idx="242">
                  <c:v>1.5511172902509383</c:v>
                </c:pt>
                <c:pt idx="243">
                  <c:v>1.6491708147713273</c:v>
                </c:pt>
                <c:pt idx="244">
                  <c:v>1.8451155008274487</c:v>
                </c:pt>
                <c:pt idx="245">
                  <c:v>2.0290028637365167</c:v>
                </c:pt>
                <c:pt idx="246">
                  <c:v>2.0271852995326918</c:v>
                </c:pt>
                <c:pt idx="247">
                  <c:v>2.0244057407673148</c:v>
                </c:pt>
                <c:pt idx="248">
                  <c:v>1.6567493046491524</c:v>
                </c:pt>
                <c:pt idx="249">
                  <c:v>1.3020727351017094</c:v>
                </c:pt>
                <c:pt idx="250">
                  <c:v>0.86739666197436271</c:v>
                </c:pt>
                <c:pt idx="251">
                  <c:v>0.67676592040893058</c:v>
                </c:pt>
                <c:pt idx="252">
                  <c:v>0.6394962507710068</c:v>
                </c:pt>
                <c:pt idx="253">
                  <c:v>0.63214933094559345</c:v>
                </c:pt>
                <c:pt idx="254">
                  <c:v>0.56048097546169906</c:v>
                </c:pt>
                <c:pt idx="255">
                  <c:v>0.35991251686336995</c:v>
                </c:pt>
                <c:pt idx="256">
                  <c:v>0.15015597620193755</c:v>
                </c:pt>
                <c:pt idx="257">
                  <c:v>-4.4785284532022573E-2</c:v>
                </c:pt>
                <c:pt idx="258">
                  <c:v>-0.18882898645214666</c:v>
                </c:pt>
                <c:pt idx="259">
                  <c:v>-0.28780800042590249</c:v>
                </c:pt>
                <c:pt idx="260">
                  <c:v>-0.35931658951712703</c:v>
                </c:pt>
                <c:pt idx="261">
                  <c:v>-0.3423823235966415</c:v>
                </c:pt>
                <c:pt idx="262">
                  <c:v>-0.39323725663578873</c:v>
                </c:pt>
                <c:pt idx="263">
                  <c:v>-0.30300674001565953</c:v>
                </c:pt>
                <c:pt idx="264">
                  <c:v>-0.15606912269207091</c:v>
                </c:pt>
                <c:pt idx="265">
                  <c:v>8.6742824133687321E-2</c:v>
                </c:pt>
                <c:pt idx="266">
                  <c:v>0.11552745681944659</c:v>
                </c:pt>
                <c:pt idx="267">
                  <c:v>0.11076672522779592</c:v>
                </c:pt>
                <c:pt idx="268">
                  <c:v>4.4135276533117808E-2</c:v>
                </c:pt>
                <c:pt idx="269">
                  <c:v>0.12959330729294061</c:v>
                </c:pt>
                <c:pt idx="270">
                  <c:v>0.18061487608436136</c:v>
                </c:pt>
                <c:pt idx="271">
                  <c:v>0.34912864739134353</c:v>
                </c:pt>
                <c:pt idx="272">
                  <c:v>0.52560759617421382</c:v>
                </c:pt>
                <c:pt idx="273">
                  <c:v>0.77262619571122715</c:v>
                </c:pt>
                <c:pt idx="274">
                  <c:v>0.77457567144677897</c:v>
                </c:pt>
                <c:pt idx="275">
                  <c:v>0.6960559076698899</c:v>
                </c:pt>
                <c:pt idx="276">
                  <c:v>0.46722453955130772</c:v>
                </c:pt>
                <c:pt idx="277">
                  <c:v>0.34382634386581684</c:v>
                </c:pt>
                <c:pt idx="278">
                  <c:v>0.20690826199054213</c:v>
                </c:pt>
                <c:pt idx="279">
                  <c:v>0.13385688133009296</c:v>
                </c:pt>
                <c:pt idx="280">
                  <c:v>-1.286185703203091E-2</c:v>
                </c:pt>
                <c:pt idx="281">
                  <c:v>-0.18629308850350501</c:v>
                </c:pt>
                <c:pt idx="282">
                  <c:v>-0.41746529795466109</c:v>
                </c:pt>
                <c:pt idx="283">
                  <c:v>-0.57425322706688176</c:v>
                </c:pt>
                <c:pt idx="284">
                  <c:v>-0.78717550932307623</c:v>
                </c:pt>
                <c:pt idx="285">
                  <c:v>-0.97293119474185252</c:v>
                </c:pt>
                <c:pt idx="286">
                  <c:v>-1.1970576959060415</c:v>
                </c:pt>
                <c:pt idx="287">
                  <c:v>-1.2467881968490835</c:v>
                </c:pt>
                <c:pt idx="288">
                  <c:v>-1.3282326220611262</c:v>
                </c:pt>
                <c:pt idx="289">
                  <c:v>-1.2473743394288166</c:v>
                </c:pt>
                <c:pt idx="290">
                  <c:v>-1.3262327769800408</c:v>
                </c:pt>
                <c:pt idx="291">
                  <c:v>-1.3001784242131258</c:v>
                </c:pt>
                <c:pt idx="292">
                  <c:v>-1.2975564754398745</c:v>
                </c:pt>
                <c:pt idx="293">
                  <c:v>-1.2386639561586732</c:v>
                </c:pt>
                <c:pt idx="294">
                  <c:v>-1.0338843001270821</c:v>
                </c:pt>
                <c:pt idx="295">
                  <c:v>-0.92588622038986845</c:v>
                </c:pt>
                <c:pt idx="296">
                  <c:v>-0.66130442265045619</c:v>
                </c:pt>
                <c:pt idx="297">
                  <c:v>-0.58031870913134853</c:v>
                </c:pt>
                <c:pt idx="298">
                  <c:v>-0.35270972274994739</c:v>
                </c:pt>
                <c:pt idx="299">
                  <c:v>-0.18092752855074343</c:v>
                </c:pt>
                <c:pt idx="300">
                  <c:v>8.6327160035067407E-2</c:v>
                </c:pt>
                <c:pt idx="301">
                  <c:v>0.28085079181897626</c:v>
                </c:pt>
                <c:pt idx="302">
                  <c:v>0.43633234385569253</c:v>
                </c:pt>
                <c:pt idx="303">
                  <c:v>0.60074327950382223</c:v>
                </c:pt>
                <c:pt idx="304">
                  <c:v>0.75852208766912865</c:v>
                </c:pt>
                <c:pt idx="305">
                  <c:v>0.87366487477334831</c:v>
                </c:pt>
                <c:pt idx="306">
                  <c:v>0.90039149748963743</c:v>
                </c:pt>
                <c:pt idx="307">
                  <c:v>0.75814928501942014</c:v>
                </c:pt>
                <c:pt idx="308">
                  <c:v>0.71987343449860131</c:v>
                </c:pt>
                <c:pt idx="309">
                  <c:v>0.56754710526629948</c:v>
                </c:pt>
                <c:pt idx="310">
                  <c:v>0.43558349411608432</c:v>
                </c:pt>
                <c:pt idx="311">
                  <c:v>0.22118787841940704</c:v>
                </c:pt>
                <c:pt idx="312">
                  <c:v>-5.1950150738989211E-2</c:v>
                </c:pt>
                <c:pt idx="313">
                  <c:v>-0.36778559219535661</c:v>
                </c:pt>
                <c:pt idx="314">
                  <c:v>-0.65785269455030637</c:v>
                </c:pt>
                <c:pt idx="315">
                  <c:v>-0.77223567434485096</c:v>
                </c:pt>
                <c:pt idx="316">
                  <c:v>-0.86770612755502408</c:v>
                </c:pt>
                <c:pt idx="317">
                  <c:v>-0.99587800481286293</c:v>
                </c:pt>
                <c:pt idx="318">
                  <c:v>-1.3878923145574493</c:v>
                </c:pt>
                <c:pt idx="319">
                  <c:v>-1.6774927972761489</c:v>
                </c:pt>
                <c:pt idx="320">
                  <c:v>-1.8901688038031024</c:v>
                </c:pt>
                <c:pt idx="321">
                  <c:v>-1.9769836082163632</c:v>
                </c:pt>
                <c:pt idx="322">
                  <c:v>-2.0870163061101139</c:v>
                </c:pt>
                <c:pt idx="323">
                  <c:v>-2.3375045836834256</c:v>
                </c:pt>
                <c:pt idx="324">
                  <c:v>-2.3190213082568909</c:v>
                </c:pt>
                <c:pt idx="325">
                  <c:v>-2.4060449351307391</c:v>
                </c:pt>
                <c:pt idx="326">
                  <c:v>-2.384170729652126</c:v>
                </c:pt>
                <c:pt idx="327">
                  <c:v>-2.4134468255081027</c:v>
                </c:pt>
                <c:pt idx="328">
                  <c:v>-2.2970432502451406</c:v>
                </c:pt>
                <c:pt idx="329">
                  <c:v>-2.1245326460829013</c:v>
                </c:pt>
                <c:pt idx="330">
                  <c:v>-2.2003130338502017</c:v>
                </c:pt>
                <c:pt idx="331">
                  <c:v>-2.2086499106973219</c:v>
                </c:pt>
                <c:pt idx="332">
                  <c:v>-2.2961300993388605</c:v>
                </c:pt>
                <c:pt idx="333">
                  <c:v>-2.2069217294820302</c:v>
                </c:pt>
                <c:pt idx="334">
                  <c:v>-2.0293950211514939</c:v>
                </c:pt>
                <c:pt idx="335">
                  <c:v>-1.7506661657570237</c:v>
                </c:pt>
                <c:pt idx="336">
                  <c:v>-1.5389558015317482</c:v>
                </c:pt>
                <c:pt idx="337">
                  <c:v>-1.4828888526027049</c:v>
                </c:pt>
                <c:pt idx="338">
                  <c:v>-1.4908190343678749</c:v>
                </c:pt>
                <c:pt idx="339">
                  <c:v>-1.4942609157158924</c:v>
                </c:pt>
                <c:pt idx="340">
                  <c:v>-1.4193589474719175</c:v>
                </c:pt>
                <c:pt idx="341">
                  <c:v>-1.4107630924540129</c:v>
                </c:pt>
                <c:pt idx="342">
                  <c:v>-1.3142579849124434</c:v>
                </c:pt>
                <c:pt idx="343">
                  <c:v>-1.3621270054239492</c:v>
                </c:pt>
                <c:pt idx="344">
                  <c:v>-1.3487349958438726</c:v>
                </c:pt>
                <c:pt idx="345">
                  <c:v>-1.2645090891936304</c:v>
                </c:pt>
                <c:pt idx="346">
                  <c:v>-1.2142447580413362</c:v>
                </c:pt>
                <c:pt idx="347">
                  <c:v>-1.1127075687717245</c:v>
                </c:pt>
                <c:pt idx="348">
                  <c:v>-1.0523520420083958</c:v>
                </c:pt>
                <c:pt idx="349">
                  <c:v>-1.0226380424819566</c:v>
                </c:pt>
                <c:pt idx="350">
                  <c:v>-1.0468835508541201</c:v>
                </c:pt>
                <c:pt idx="351">
                  <c:v>-1.0730311654258158</c:v>
                </c:pt>
                <c:pt idx="352">
                  <c:v>-0.94352063074666204</c:v>
                </c:pt>
                <c:pt idx="353">
                  <c:v>-0.92011923625826519</c:v>
                </c:pt>
                <c:pt idx="354">
                  <c:v>-0.94580316222082939</c:v>
                </c:pt>
                <c:pt idx="355">
                  <c:v>-0.87756986138313076</c:v>
                </c:pt>
                <c:pt idx="356">
                  <c:v>-0.84496588525127037</c:v>
                </c:pt>
                <c:pt idx="357">
                  <c:v>-0.94680435012803965</c:v>
                </c:pt>
                <c:pt idx="358">
                  <c:v>-1.3894088496164514</c:v>
                </c:pt>
                <c:pt idx="359">
                  <c:v>-1.6387518794468097</c:v>
                </c:pt>
                <c:pt idx="360">
                  <c:v>-1.7843777119415911</c:v>
                </c:pt>
                <c:pt idx="361">
                  <c:v>-1.8000411365476687</c:v>
                </c:pt>
                <c:pt idx="362">
                  <c:v>-2.10957622582383</c:v>
                </c:pt>
                <c:pt idx="363">
                  <c:v>-2.5642789430584085</c:v>
                </c:pt>
                <c:pt idx="364">
                  <c:v>-3.1842824947132087</c:v>
                </c:pt>
                <c:pt idx="365">
                  <c:v>-3.6924172270344968</c:v>
                </c:pt>
                <c:pt idx="366">
                  <c:v>-4.1760628098942574</c:v>
                </c:pt>
                <c:pt idx="367">
                  <c:v>-4.540504013431538</c:v>
                </c:pt>
                <c:pt idx="368">
                  <c:v>-4.9764511062876133</c:v>
                </c:pt>
                <c:pt idx="369">
                  <c:v>-5.4569273276723971</c:v>
                </c:pt>
                <c:pt idx="370">
                  <c:v>-6.0054014240264548</c:v>
                </c:pt>
                <c:pt idx="371">
                  <c:v>-6.531317096514182</c:v>
                </c:pt>
                <c:pt idx="372">
                  <c:v>-7.042248871236481</c:v>
                </c:pt>
                <c:pt idx="373">
                  <c:v>-7.5345347924501089</c:v>
                </c:pt>
                <c:pt idx="374">
                  <c:v>-8.0511550342921314</c:v>
                </c:pt>
                <c:pt idx="375">
                  <c:v>-8.561239473045001</c:v>
                </c:pt>
                <c:pt idx="376">
                  <c:v>-9.0173755812060481</c:v>
                </c:pt>
                <c:pt idx="377">
                  <c:v>-9.3605319667964313</c:v>
                </c:pt>
                <c:pt idx="378">
                  <c:v>-9.6328134388296682</c:v>
                </c:pt>
                <c:pt idx="379">
                  <c:v>-9.9326093470245187</c:v>
                </c:pt>
                <c:pt idx="380">
                  <c:v>-10.369740459446788</c:v>
                </c:pt>
                <c:pt idx="381">
                  <c:v>-10.732709193862961</c:v>
                </c:pt>
                <c:pt idx="382">
                  <c:v>-11.001542639908513</c:v>
                </c:pt>
                <c:pt idx="383">
                  <c:v>-11.150191101065067</c:v>
                </c:pt>
                <c:pt idx="384">
                  <c:v>-11.354703944668332</c:v>
                </c:pt>
                <c:pt idx="385">
                  <c:v>-11.623943454540422</c:v>
                </c:pt>
                <c:pt idx="386">
                  <c:v>-11.846560363550624</c:v>
                </c:pt>
                <c:pt idx="387">
                  <c:v>-12.070963972836102</c:v>
                </c:pt>
                <c:pt idx="388">
                  <c:v>-12.201603049307428</c:v>
                </c:pt>
                <c:pt idx="389">
                  <c:v>-12.32233479704823</c:v>
                </c:pt>
                <c:pt idx="390">
                  <c:v>-12.480764530210555</c:v>
                </c:pt>
                <c:pt idx="391">
                  <c:v>-12.759590462333504</c:v>
                </c:pt>
                <c:pt idx="392">
                  <c:v>-13.012036799449078</c:v>
                </c:pt>
                <c:pt idx="393">
                  <c:v>-13.531816462950141</c:v>
                </c:pt>
                <c:pt idx="394">
                  <c:v>-13.946063852923219</c:v>
                </c:pt>
                <c:pt idx="395">
                  <c:v>-14.643669837222619</c:v>
                </c:pt>
                <c:pt idx="396">
                  <c:v>-15.356412011032281</c:v>
                </c:pt>
                <c:pt idx="397">
                  <c:v>-16.473485359273443</c:v>
                </c:pt>
                <c:pt idx="398">
                  <c:v>-17.807690390074686</c:v>
                </c:pt>
                <c:pt idx="399">
                  <c:v>-19.582514169691983</c:v>
                </c:pt>
                <c:pt idx="400">
                  <c:v>-22.219691749631579</c:v>
                </c:pt>
                <c:pt idx="401">
                  <c:v>-27.590633616378465</c:v>
                </c:pt>
                <c:pt idx="402">
                  <c:v>-32.552622413081536</c:v>
                </c:pt>
                <c:pt idx="403">
                  <c:v>-32.832369251851865</c:v>
                </c:pt>
                <c:pt idx="404">
                  <c:v>-28.414367376203757</c:v>
                </c:pt>
                <c:pt idx="405">
                  <c:v>-22.559841603248888</c:v>
                </c:pt>
                <c:pt idx="406">
                  <c:v>-19.403228643384907</c:v>
                </c:pt>
                <c:pt idx="407">
                  <c:v>-17.19516368714935</c:v>
                </c:pt>
                <c:pt idx="408">
                  <c:v>-15.62696577244539</c:v>
                </c:pt>
                <c:pt idx="409">
                  <c:v>-14.447154500255797</c:v>
                </c:pt>
                <c:pt idx="410">
                  <c:v>-13.541605104211518</c:v>
                </c:pt>
                <c:pt idx="411">
                  <c:v>-12.906218541598378</c:v>
                </c:pt>
                <c:pt idx="412">
                  <c:v>-12.386399890898089</c:v>
                </c:pt>
                <c:pt idx="413">
                  <c:v>-12.063932555285911</c:v>
                </c:pt>
                <c:pt idx="414">
                  <c:v>-11.734704943311263</c:v>
                </c:pt>
                <c:pt idx="415">
                  <c:v>-11.445226185661562</c:v>
                </c:pt>
                <c:pt idx="416">
                  <c:v>-11.165503494355017</c:v>
                </c:pt>
                <c:pt idx="417">
                  <c:v>-11.054993471561275</c:v>
                </c:pt>
                <c:pt idx="418">
                  <c:v>-11.072028112765755</c:v>
                </c:pt>
                <c:pt idx="419">
                  <c:v>-11.117340217097526</c:v>
                </c:pt>
                <c:pt idx="420">
                  <c:v>-11.098043370190529</c:v>
                </c:pt>
                <c:pt idx="421">
                  <c:v>-11.078170390046301</c:v>
                </c:pt>
                <c:pt idx="422">
                  <c:v>-11.083396364559102</c:v>
                </c:pt>
                <c:pt idx="423">
                  <c:v>-11.058881530702189</c:v>
                </c:pt>
                <c:pt idx="424">
                  <c:v>-11.001397940189966</c:v>
                </c:pt>
                <c:pt idx="425">
                  <c:v>-10.90744862335233</c:v>
                </c:pt>
                <c:pt idx="426">
                  <c:v>-10.918565043033723</c:v>
                </c:pt>
                <c:pt idx="427">
                  <c:v>-10.907418113753325</c:v>
                </c:pt>
                <c:pt idx="428">
                  <c:v>-10.874243612376688</c:v>
                </c:pt>
                <c:pt idx="429">
                  <c:v>-10.748705097253696</c:v>
                </c:pt>
                <c:pt idx="430">
                  <c:v>-10.651696675758553</c:v>
                </c:pt>
                <c:pt idx="431">
                  <c:v>-10.551767173890534</c:v>
                </c:pt>
                <c:pt idx="432">
                  <c:v>-10.479406235295881</c:v>
                </c:pt>
                <c:pt idx="433">
                  <c:v>-10.344386795441149</c:v>
                </c:pt>
                <c:pt idx="434">
                  <c:v>-10.179119736595363</c:v>
                </c:pt>
                <c:pt idx="435">
                  <c:v>-9.926798912275876</c:v>
                </c:pt>
                <c:pt idx="436">
                  <c:v>-9.6858788570453509</c:v>
                </c:pt>
                <c:pt idx="437">
                  <c:v>-9.4873534635650572</c:v>
                </c:pt>
                <c:pt idx="438">
                  <c:v>-9.0774156234342449</c:v>
                </c:pt>
                <c:pt idx="439">
                  <c:v>-8.7193545336194322</c:v>
                </c:pt>
                <c:pt idx="440">
                  <c:v>-8.2813000810344217</c:v>
                </c:pt>
                <c:pt idx="441">
                  <c:v>-8.0184577947168467</c:v>
                </c:pt>
                <c:pt idx="442">
                  <c:v>-7.642337266224466</c:v>
                </c:pt>
                <c:pt idx="443">
                  <c:v>-7.1806707566595422</c:v>
                </c:pt>
                <c:pt idx="444">
                  <c:v>-6.6978056060152928</c:v>
                </c:pt>
                <c:pt idx="445">
                  <c:v>-6.1749234948750447</c:v>
                </c:pt>
                <c:pt idx="446">
                  <c:v>-5.6839887355732799</c:v>
                </c:pt>
                <c:pt idx="447">
                  <c:v>-5.1555324506084608</c:v>
                </c:pt>
                <c:pt idx="448">
                  <c:v>-4.6528508817610224</c:v>
                </c:pt>
                <c:pt idx="449">
                  <c:v>-4.1999392363556982</c:v>
                </c:pt>
                <c:pt idx="450">
                  <c:v>-3.8423775977282237</c:v>
                </c:pt>
                <c:pt idx="451">
                  <c:v>-3.4861414440036316</c:v>
                </c:pt>
                <c:pt idx="452">
                  <c:v>-3.0307660583126399</c:v>
                </c:pt>
                <c:pt idx="453">
                  <c:v>-2.6505551740857896</c:v>
                </c:pt>
                <c:pt idx="454">
                  <c:v>-2.3476992063391484</c:v>
                </c:pt>
                <c:pt idx="455">
                  <c:v>-2.1638980215877455</c:v>
                </c:pt>
                <c:pt idx="456">
                  <c:v>-1.585017952733818</c:v>
                </c:pt>
                <c:pt idx="457">
                  <c:v>-1.0669020784856766</c:v>
                </c:pt>
                <c:pt idx="458">
                  <c:v>-0.62021495273159466</c:v>
                </c:pt>
                <c:pt idx="459">
                  <c:v>-0.5395203890373943</c:v>
                </c:pt>
                <c:pt idx="460">
                  <c:v>-0.44633904963991711</c:v>
                </c:pt>
                <c:pt idx="461">
                  <c:v>-0.33265899193882986</c:v>
                </c:pt>
                <c:pt idx="462">
                  <c:v>-0.26605834082835583</c:v>
                </c:pt>
                <c:pt idx="463">
                  <c:v>-0.21231741730531642</c:v>
                </c:pt>
                <c:pt idx="464">
                  <c:v>-0.14732856690066817</c:v>
                </c:pt>
                <c:pt idx="465">
                  <c:v>-7.2185299728970573E-2</c:v>
                </c:pt>
                <c:pt idx="466">
                  <c:v>-2.4696655841850036E-2</c:v>
                </c:pt>
                <c:pt idx="467">
                  <c:v>-2.4236049192173582E-2</c:v>
                </c:pt>
                <c:pt idx="468">
                  <c:v>-2.8781784834745583E-2</c:v>
                </c:pt>
                <c:pt idx="469">
                  <c:v>-2.7616607832201087E-2</c:v>
                </c:pt>
                <c:pt idx="470">
                  <c:v>-4.0028380621181886E-2</c:v>
                </c:pt>
                <c:pt idx="471">
                  <c:v>-0.11190216633230153</c:v>
                </c:pt>
                <c:pt idx="472">
                  <c:v>-0.21074024151180623</c:v>
                </c:pt>
                <c:pt idx="473">
                  <c:v>-0.33494568851471773</c:v>
                </c:pt>
                <c:pt idx="474">
                  <c:v>-0.48568417510640466</c:v>
                </c:pt>
                <c:pt idx="475">
                  <c:v>-0.68949324896835673</c:v>
                </c:pt>
                <c:pt idx="476">
                  <c:v>-0.9100722749089184</c:v>
                </c:pt>
                <c:pt idx="477">
                  <c:v>-1.1313550913947596</c:v>
                </c:pt>
                <c:pt idx="478">
                  <c:v>-1.4674818116459056</c:v>
                </c:pt>
                <c:pt idx="479">
                  <c:v>-1.7667078388452853</c:v>
                </c:pt>
                <c:pt idx="480">
                  <c:v>-2.0148358154935346</c:v>
                </c:pt>
                <c:pt idx="481">
                  <c:v>-2.1248075764188603</c:v>
                </c:pt>
                <c:pt idx="482">
                  <c:v>-2.2902472386998283</c:v>
                </c:pt>
                <c:pt idx="483">
                  <c:v>-2.4998533687993092</c:v>
                </c:pt>
                <c:pt idx="484">
                  <c:v>-2.7105970966926223</c:v>
                </c:pt>
                <c:pt idx="485">
                  <c:v>-2.8953967198810879</c:v>
                </c:pt>
                <c:pt idx="486">
                  <c:v>-3.0524578058803518</c:v>
                </c:pt>
                <c:pt idx="487">
                  <c:v>-3.2001248312027788</c:v>
                </c:pt>
                <c:pt idx="488">
                  <c:v>-3.3378305563353288</c:v>
                </c:pt>
                <c:pt idx="489">
                  <c:v>-3.4352068722810407</c:v>
                </c:pt>
                <c:pt idx="490">
                  <c:v>-3.4793302309195959</c:v>
                </c:pt>
                <c:pt idx="491">
                  <c:v>-3.5149838802477742</c:v>
                </c:pt>
                <c:pt idx="492">
                  <c:v>-3.5389833528653063</c:v>
                </c:pt>
                <c:pt idx="493">
                  <c:v>-3.5456966781962262</c:v>
                </c:pt>
                <c:pt idx="494">
                  <c:v>-3.5112617596285864</c:v>
                </c:pt>
                <c:pt idx="495">
                  <c:v>-3.4540621580324307</c:v>
                </c:pt>
                <c:pt idx="496">
                  <c:v>-3.3587040175127307</c:v>
                </c:pt>
                <c:pt idx="497">
                  <c:v>-3.2251917418386511</c:v>
                </c:pt>
                <c:pt idx="498">
                  <c:v>-3.0634835073614983</c:v>
                </c:pt>
                <c:pt idx="499">
                  <c:v>-2.8946036925336975</c:v>
                </c:pt>
                <c:pt idx="500">
                  <c:v>-2.727742090379552</c:v>
                </c:pt>
                <c:pt idx="501">
                  <c:v>-2.5481080444625923</c:v>
                </c:pt>
                <c:pt idx="502">
                  <c:v>-2.3411911144182231</c:v>
                </c:pt>
                <c:pt idx="503">
                  <c:v>-2.1206168899049112</c:v>
                </c:pt>
                <c:pt idx="504">
                  <c:v>-1.8796928204267183</c:v>
                </c:pt>
                <c:pt idx="505">
                  <c:v>-1.5062276521526108</c:v>
                </c:pt>
                <c:pt idx="506">
                  <c:v>-1.1764963729977997</c:v>
                </c:pt>
                <c:pt idx="507">
                  <c:v>-0.93705097845425922</c:v>
                </c:pt>
                <c:pt idx="508">
                  <c:v>-0.91029729104328749</c:v>
                </c:pt>
                <c:pt idx="509">
                  <c:v>-0.8372580302858722</c:v>
                </c:pt>
                <c:pt idx="510">
                  <c:v>-0.73966077682397635</c:v>
                </c:pt>
                <c:pt idx="511">
                  <c:v>-0.634174532154730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5500-4E67-9C23-8C67F5EC9AE4}"/>
            </c:ext>
          </c:extLst>
        </c:ser>
        <c:ser>
          <c:idx val="1"/>
          <c:order val="1"/>
          <c:tx>
            <c:strRef>
              <c:f>Sheet1!$B$1</c:f>
              <c:strCache>
                <c:ptCount val="1"/>
                <c:pt idx="0">
                  <c:v>VNA s21</c:v>
                </c:pt>
              </c:strCache>
            </c:strRef>
          </c:tx>
          <c:spPr>
            <a:ln w="3175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A$2:$A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B$2:$B$202</c:f>
              <c:numCache>
                <c:formatCode>General</c:formatCode>
                <c:ptCount val="201"/>
                <c:pt idx="0">
                  <c:v>-0.59240312388295435</c:v>
                </c:pt>
                <c:pt idx="1">
                  <c:v>-0.65837483614568759</c:v>
                </c:pt>
                <c:pt idx="2">
                  <c:v>-0.67452401460174083</c:v>
                </c:pt>
                <c:pt idx="3">
                  <c:v>-0.75208688308096749</c:v>
                </c:pt>
                <c:pt idx="4">
                  <c:v>-0.85778842282405376</c:v>
                </c:pt>
                <c:pt idx="5">
                  <c:v>-0.93660980346912448</c:v>
                </c:pt>
                <c:pt idx="6">
                  <c:v>-1.0229478144006399</c:v>
                </c:pt>
                <c:pt idx="7">
                  <c:v>-1.1341852769493217</c:v>
                </c:pt>
                <c:pt idx="8">
                  <c:v>-1.2709120285362554</c:v>
                </c:pt>
                <c:pt idx="9">
                  <c:v>-1.3904153233194652</c:v>
                </c:pt>
                <c:pt idx="10">
                  <c:v>-1.5318070795774406</c:v>
                </c:pt>
                <c:pt idx="11">
                  <c:v>-1.7119987425182375</c:v>
                </c:pt>
                <c:pt idx="12">
                  <c:v>-1.8959795507247843</c:v>
                </c:pt>
                <c:pt idx="13">
                  <c:v>-2.0934474281587185</c:v>
                </c:pt>
                <c:pt idx="14">
                  <c:v>-2.3256666840179503</c:v>
                </c:pt>
                <c:pt idx="15">
                  <c:v>-2.5881917371103915</c:v>
                </c:pt>
                <c:pt idx="16">
                  <c:v>-2.8792488812772348</c:v>
                </c:pt>
                <c:pt idx="17">
                  <c:v>-3.1999649801285468</c:v>
                </c:pt>
                <c:pt idx="18">
                  <c:v>-3.5690650852396417</c:v>
                </c:pt>
                <c:pt idx="19">
                  <c:v>-3.9931196206837822</c:v>
                </c:pt>
                <c:pt idx="20">
                  <c:v>-4.4802452175678145</c:v>
                </c:pt>
                <c:pt idx="21">
                  <c:v>-5.0278246402091789</c:v>
                </c:pt>
                <c:pt idx="22">
                  <c:v>-5.6585424634590398</c:v>
                </c:pt>
                <c:pt idx="23">
                  <c:v>-6.3788328978509501</c:v>
                </c:pt>
                <c:pt idx="24">
                  <c:v>-7.2330195398542054</c:v>
                </c:pt>
                <c:pt idx="25">
                  <c:v>-8.2179541892704844</c:v>
                </c:pt>
                <c:pt idx="26">
                  <c:v>-9.3794162659110523</c:v>
                </c:pt>
                <c:pt idx="27">
                  <c:v>-10.769543598157302</c:v>
                </c:pt>
                <c:pt idx="28">
                  <c:v>-12.516587380596169</c:v>
                </c:pt>
                <c:pt idx="29">
                  <c:v>-14.723607353884985</c:v>
                </c:pt>
                <c:pt idx="30">
                  <c:v>-17.749514156750898</c:v>
                </c:pt>
                <c:pt idx="31">
                  <c:v>-22.514835864009658</c:v>
                </c:pt>
                <c:pt idx="32">
                  <c:v>-33.575677954275505</c:v>
                </c:pt>
                <c:pt idx="33">
                  <c:v>-29.447891352404305</c:v>
                </c:pt>
                <c:pt idx="34">
                  <c:v>-21.296620750246934</c:v>
                </c:pt>
                <c:pt idx="35">
                  <c:v>-17.231336960149136</c:v>
                </c:pt>
                <c:pt idx="36">
                  <c:v>-14.595839867900832</c:v>
                </c:pt>
                <c:pt idx="37">
                  <c:v>-12.621105754363191</c:v>
                </c:pt>
                <c:pt idx="38">
                  <c:v>-11.061413824479128</c:v>
                </c:pt>
                <c:pt idx="39">
                  <c:v>-9.8076870435986283</c:v>
                </c:pt>
                <c:pt idx="40">
                  <c:v>-8.7681751298083874</c:v>
                </c:pt>
                <c:pt idx="41">
                  <c:v>-7.8919612925076841</c:v>
                </c:pt>
                <c:pt idx="42">
                  <c:v>-7.1393376581988344</c:v>
                </c:pt>
                <c:pt idx="43">
                  <c:v>-6.4928179434228008</c:v>
                </c:pt>
                <c:pt idx="44">
                  <c:v>-5.9311643254077318</c:v>
                </c:pt>
                <c:pt idx="45">
                  <c:v>-5.4341179131530613</c:v>
                </c:pt>
                <c:pt idx="46">
                  <c:v>-5.002768405926469</c:v>
                </c:pt>
                <c:pt idx="47">
                  <c:v>-4.6182548421494705</c:v>
                </c:pt>
                <c:pt idx="48">
                  <c:v>-4.2776098707769279</c:v>
                </c:pt>
                <c:pt idx="49">
                  <c:v>-3.964929230011478</c:v>
                </c:pt>
                <c:pt idx="50">
                  <c:v>-3.6947807663922156</c:v>
                </c:pt>
                <c:pt idx="51">
                  <c:v>-3.4382861322034515</c:v>
                </c:pt>
                <c:pt idx="52">
                  <c:v>-3.1935950317009167</c:v>
                </c:pt>
                <c:pt idx="53">
                  <c:v>-2.994225951146805</c:v>
                </c:pt>
                <c:pt idx="54">
                  <c:v>-2.797669671518924</c:v>
                </c:pt>
                <c:pt idx="55">
                  <c:v>-2.6204592951691308</c:v>
                </c:pt>
                <c:pt idx="56">
                  <c:v>-2.4637331869201846</c:v>
                </c:pt>
                <c:pt idx="57">
                  <c:v>-2.3166470252427636</c:v>
                </c:pt>
                <c:pt idx="58">
                  <c:v>-2.1830472263310781</c:v>
                </c:pt>
                <c:pt idx="59">
                  <c:v>-2.0566546419289438</c:v>
                </c:pt>
                <c:pt idx="60">
                  <c:v>-1.9400916365772702</c:v>
                </c:pt>
                <c:pt idx="61">
                  <c:v>-1.8318353448003297</c:v>
                </c:pt>
                <c:pt idx="62">
                  <c:v>-1.7216702144635063</c:v>
                </c:pt>
                <c:pt idx="63">
                  <c:v>-1.6278251112933662</c:v>
                </c:pt>
                <c:pt idx="64">
                  <c:v>-1.5414944985932824</c:v>
                </c:pt>
                <c:pt idx="65">
                  <c:v>-1.4565175050137882</c:v>
                </c:pt>
                <c:pt idx="66">
                  <c:v>-1.3739849500864048</c:v>
                </c:pt>
                <c:pt idx="67">
                  <c:v>-1.2900497261002268</c:v>
                </c:pt>
                <c:pt idx="68">
                  <c:v>-1.2272042601847624</c:v>
                </c:pt>
                <c:pt idx="69">
                  <c:v>-1.1582753256475546</c:v>
                </c:pt>
                <c:pt idx="70">
                  <c:v>-1.0965264561550669</c:v>
                </c:pt>
                <c:pt idx="71">
                  <c:v>-1.035616630160169</c:v>
                </c:pt>
                <c:pt idx="72">
                  <c:v>-0.98510569428240724</c:v>
                </c:pt>
                <c:pt idx="73">
                  <c:v>-0.92707402225963575</c:v>
                </c:pt>
                <c:pt idx="74">
                  <c:v>-0.87897772969123944</c:v>
                </c:pt>
                <c:pt idx="75">
                  <c:v>-0.83523038438796438</c:v>
                </c:pt>
                <c:pt idx="76">
                  <c:v>-0.78766414196544465</c:v>
                </c:pt>
                <c:pt idx="77">
                  <c:v>-0.74362264516535148</c:v>
                </c:pt>
                <c:pt idx="78">
                  <c:v>-0.70383305256127293</c:v>
                </c:pt>
                <c:pt idx="79">
                  <c:v>-0.65903417717745272</c:v>
                </c:pt>
                <c:pt idx="80">
                  <c:v>-0.62163451217690147</c:v>
                </c:pt>
                <c:pt idx="81">
                  <c:v>-0.5790394808442435</c:v>
                </c:pt>
                <c:pt idx="82">
                  <c:v>-0.55045008069895096</c:v>
                </c:pt>
                <c:pt idx="83">
                  <c:v>-0.52401936851117625</c:v>
                </c:pt>
                <c:pt idx="84">
                  <c:v>-0.49093595850859673</c:v>
                </c:pt>
                <c:pt idx="85">
                  <c:v>-0.44994046415847444</c:v>
                </c:pt>
                <c:pt idx="86">
                  <c:v>-0.44419234201055591</c:v>
                </c:pt>
                <c:pt idx="87">
                  <c:v>-0.41003537814871177</c:v>
                </c:pt>
                <c:pt idx="88">
                  <c:v>-0.38959270340723906</c:v>
                </c:pt>
                <c:pt idx="89">
                  <c:v>-0.36523895749231494</c:v>
                </c:pt>
                <c:pt idx="90">
                  <c:v>-0.34063110120765883</c:v>
                </c:pt>
                <c:pt idx="91">
                  <c:v>-0.32700976689852546</c:v>
                </c:pt>
                <c:pt idx="92">
                  <c:v>-0.30539572478131394</c:v>
                </c:pt>
                <c:pt idx="93">
                  <c:v>-0.27941580824123996</c:v>
                </c:pt>
                <c:pt idx="94">
                  <c:v>-0.26762264431546245</c:v>
                </c:pt>
                <c:pt idx="95">
                  <c:v>-0.25359191140591991</c:v>
                </c:pt>
                <c:pt idx="96">
                  <c:v>-0.2407600950983492</c:v>
                </c:pt>
                <c:pt idx="97">
                  <c:v>-0.22441677877867247</c:v>
                </c:pt>
                <c:pt idx="98">
                  <c:v>-0.21997434566184002</c:v>
                </c:pt>
                <c:pt idx="99">
                  <c:v>-0.21179370601555292</c:v>
                </c:pt>
                <c:pt idx="100">
                  <c:v>-0.2024021863449493</c:v>
                </c:pt>
                <c:pt idx="101">
                  <c:v>-0.19534734494238346</c:v>
                </c:pt>
                <c:pt idx="102">
                  <c:v>-0.19665086919605804</c:v>
                </c:pt>
                <c:pt idx="103">
                  <c:v>-0.19139757855882145</c:v>
                </c:pt>
                <c:pt idx="104">
                  <c:v>-0.19133768579841903</c:v>
                </c:pt>
                <c:pt idx="105">
                  <c:v>-0.18821286359752359</c:v>
                </c:pt>
                <c:pt idx="106">
                  <c:v>-0.19404337791888937</c:v>
                </c:pt>
                <c:pt idx="107">
                  <c:v>-0.19463408599076631</c:v>
                </c:pt>
                <c:pt idx="108">
                  <c:v>-0.20399557360629209</c:v>
                </c:pt>
                <c:pt idx="109">
                  <c:v>-0.21876472576475992</c:v>
                </c:pt>
                <c:pt idx="110">
                  <c:v>-0.22146655438740115</c:v>
                </c:pt>
                <c:pt idx="111">
                  <c:v>-0.23859572979179913</c:v>
                </c:pt>
                <c:pt idx="112">
                  <c:v>-0.26083863062319695</c:v>
                </c:pt>
                <c:pt idx="113">
                  <c:v>-0.28716888842994281</c:v>
                </c:pt>
                <c:pt idx="114">
                  <c:v>-0.30557880428351858</c:v>
                </c:pt>
                <c:pt idx="115">
                  <c:v>-0.33201362123843303</c:v>
                </c:pt>
                <c:pt idx="116">
                  <c:v>-0.35863485891442287</c:v>
                </c:pt>
                <c:pt idx="117">
                  <c:v>-0.39857556515308024</c:v>
                </c:pt>
                <c:pt idx="118">
                  <c:v>-0.42783245324013086</c:v>
                </c:pt>
                <c:pt idx="119">
                  <c:v>-0.47318880939067742</c:v>
                </c:pt>
                <c:pt idx="120">
                  <c:v>-0.52471518170892939</c:v>
                </c:pt>
                <c:pt idx="121">
                  <c:v>-0.57526980205862799</c:v>
                </c:pt>
                <c:pt idx="122">
                  <c:v>-0.62825686064590536</c:v>
                </c:pt>
                <c:pt idx="123">
                  <c:v>-0.69787626912233058</c:v>
                </c:pt>
                <c:pt idx="124">
                  <c:v>-0.77559506379683407</c:v>
                </c:pt>
                <c:pt idx="125">
                  <c:v>-0.84094000333755692</c:v>
                </c:pt>
                <c:pt idx="126">
                  <c:v>-0.92597395110612735</c:v>
                </c:pt>
                <c:pt idx="127">
                  <c:v>-1.0298860526039353</c:v>
                </c:pt>
                <c:pt idx="128">
                  <c:v>-1.1290823607604159</c:v>
                </c:pt>
                <c:pt idx="129">
                  <c:v>-1.2358794991902855</c:v>
                </c:pt>
                <c:pt idx="130">
                  <c:v>-1.3619696993123465</c:v>
                </c:pt>
                <c:pt idx="131">
                  <c:v>-1.5032597555887441</c:v>
                </c:pt>
                <c:pt idx="132">
                  <c:v>-1.6365809635684769</c:v>
                </c:pt>
                <c:pt idx="133">
                  <c:v>-1.8025035967008749</c:v>
                </c:pt>
                <c:pt idx="134">
                  <c:v>-1.9924445386063083</c:v>
                </c:pt>
                <c:pt idx="135">
                  <c:v>-2.1914558951111647</c:v>
                </c:pt>
                <c:pt idx="136">
                  <c:v>-2.4031267106058487</c:v>
                </c:pt>
                <c:pt idx="137">
                  <c:v>-2.6361544927375191</c:v>
                </c:pt>
                <c:pt idx="138">
                  <c:v>-2.9092143357458977</c:v>
                </c:pt>
                <c:pt idx="139">
                  <c:v>-3.1941260027167653</c:v>
                </c:pt>
                <c:pt idx="140">
                  <c:v>-3.5096185391470343</c:v>
                </c:pt>
                <c:pt idx="141">
                  <c:v>-3.8686293507648446</c:v>
                </c:pt>
                <c:pt idx="142">
                  <c:v>-4.2821283718968663</c:v>
                </c:pt>
                <c:pt idx="143">
                  <c:v>-4.7064918081768257</c:v>
                </c:pt>
                <c:pt idx="144">
                  <c:v>-5.2021856194981284</c:v>
                </c:pt>
                <c:pt idx="145">
                  <c:v>-5.7515311402007718</c:v>
                </c:pt>
                <c:pt idx="146">
                  <c:v>-6.3614237968289817</c:v>
                </c:pt>
                <c:pt idx="147">
                  <c:v>-7.0669004700619533</c:v>
                </c:pt>
                <c:pt idx="148">
                  <c:v>-7.8508298024322407</c:v>
                </c:pt>
                <c:pt idx="149">
                  <c:v>-8.7641491746529567</c:v>
                </c:pt>
                <c:pt idx="150">
                  <c:v>-9.8295443238096887</c:v>
                </c:pt>
                <c:pt idx="151">
                  <c:v>-11.076526473494923</c:v>
                </c:pt>
                <c:pt idx="152">
                  <c:v>-12.565554812321178</c:v>
                </c:pt>
                <c:pt idx="153">
                  <c:v>-14.449489188101746</c:v>
                </c:pt>
                <c:pt idx="154">
                  <c:v>-16.893650737469358</c:v>
                </c:pt>
                <c:pt idx="155">
                  <c:v>-20.312202163773357</c:v>
                </c:pt>
                <c:pt idx="156">
                  <c:v>-26.023239812664386</c:v>
                </c:pt>
                <c:pt idx="157">
                  <c:v>-23.189504554332427</c:v>
                </c:pt>
                <c:pt idx="158">
                  <c:v>-7.0717281192884718</c:v>
                </c:pt>
                <c:pt idx="159">
                  <c:v>-20.675486699981668</c:v>
                </c:pt>
                <c:pt idx="160">
                  <c:v>-17.141617407599345</c:v>
                </c:pt>
                <c:pt idx="161">
                  <c:v>-14.690342992847745</c:v>
                </c:pt>
                <c:pt idx="162">
                  <c:v>-12.799079973484325</c:v>
                </c:pt>
                <c:pt idx="163">
                  <c:v>-11.29364041594375</c:v>
                </c:pt>
                <c:pt idx="164">
                  <c:v>-10.005316766103212</c:v>
                </c:pt>
                <c:pt idx="165">
                  <c:v>-8.9421723845782903</c:v>
                </c:pt>
                <c:pt idx="166">
                  <c:v>-8.0523931331924246</c:v>
                </c:pt>
                <c:pt idx="167">
                  <c:v>-7.2702077423037368</c:v>
                </c:pt>
                <c:pt idx="168">
                  <c:v>-6.5426989552089125</c:v>
                </c:pt>
                <c:pt idx="169">
                  <c:v>-5.9279177241236622</c:v>
                </c:pt>
                <c:pt idx="170">
                  <c:v>-5.3946211860112614</c:v>
                </c:pt>
                <c:pt idx="171">
                  <c:v>-4.895590131269941</c:v>
                </c:pt>
                <c:pt idx="172">
                  <c:v>-4.4509330170970873</c:v>
                </c:pt>
                <c:pt idx="173">
                  <c:v>-4.0672895096852466</c:v>
                </c:pt>
                <c:pt idx="174">
                  <c:v>-3.719298237940984</c:v>
                </c:pt>
                <c:pt idx="175">
                  <c:v>-3.4063651729103328</c:v>
                </c:pt>
                <c:pt idx="176">
                  <c:v>-3.0985356393224235</c:v>
                </c:pt>
                <c:pt idx="177">
                  <c:v>-2.8403487972641694</c:v>
                </c:pt>
                <c:pt idx="178">
                  <c:v>-2.6036077016393788</c:v>
                </c:pt>
                <c:pt idx="179">
                  <c:v>-2.3764798207087177</c:v>
                </c:pt>
                <c:pt idx="180">
                  <c:v>-2.1844651150126242</c:v>
                </c:pt>
                <c:pt idx="181">
                  <c:v>-2.009383039545761</c:v>
                </c:pt>
                <c:pt idx="182">
                  <c:v>-1.8478854784988372</c:v>
                </c:pt>
                <c:pt idx="183">
                  <c:v>-1.6940035716886643</c:v>
                </c:pt>
                <c:pt idx="184">
                  <c:v>-1.5708418236050581</c:v>
                </c:pt>
                <c:pt idx="185">
                  <c:v>-1.4301014739308295</c:v>
                </c:pt>
                <c:pt idx="186">
                  <c:v>-1.3256503716104551</c:v>
                </c:pt>
                <c:pt idx="187">
                  <c:v>-1.2377398732226657</c:v>
                </c:pt>
                <c:pt idx="188">
                  <c:v>-1.1378715978538159</c:v>
                </c:pt>
                <c:pt idx="189">
                  <c:v>-1.0501242199617631</c:v>
                </c:pt>
                <c:pt idx="190">
                  <c:v>-0.98163272193526951</c:v>
                </c:pt>
                <c:pt idx="191">
                  <c:v>-0.91053242349489483</c:v>
                </c:pt>
                <c:pt idx="192">
                  <c:v>-0.84799536130359576</c:v>
                </c:pt>
                <c:pt idx="193">
                  <c:v>-0.78261774508540083</c:v>
                </c:pt>
                <c:pt idx="194">
                  <c:v>-0.74180261710199258</c:v>
                </c:pt>
                <c:pt idx="195">
                  <c:v>-0.69509425709594064</c:v>
                </c:pt>
                <c:pt idx="196">
                  <c:v>-0.65660655945918989</c:v>
                </c:pt>
                <c:pt idx="197">
                  <c:v>-0.6144572421439779</c:v>
                </c:pt>
                <c:pt idx="198">
                  <c:v>-0.59263327118305553</c:v>
                </c:pt>
                <c:pt idx="199">
                  <c:v>-0.55981281436962549</c:v>
                </c:pt>
                <c:pt idx="200">
                  <c:v>-0.5446582279877264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5500-4E67-9C23-8C67F5EC9A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5344576"/>
        <c:axId val="545345136"/>
      </c:scatterChart>
      <c:valAx>
        <c:axId val="545344576"/>
        <c:scaling>
          <c:orientation val="minMax"/>
          <c:max val="2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overlay val="0"/>
          <c:spPr>
            <a:noFill/>
            <a:ln w="25400">
              <a:noFill/>
            </a:ln>
          </c:sp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2400" b="0" i="0" u="none" strike="noStrike" baseline="0">
                <a:solidFill>
                  <a:schemeClr val="tx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defRPr>
            </a:pPr>
            <a:endParaRPr lang="en-US"/>
          </a:p>
        </c:txPr>
        <c:crossAx val="545345136"/>
        <c:crosses val="autoZero"/>
        <c:crossBetween val="midCat"/>
        <c:majorUnit val="0.15000000000000002"/>
      </c:valAx>
      <c:valAx>
        <c:axId val="545345136"/>
        <c:scaling>
          <c:orientation val="minMax"/>
          <c:max val="0"/>
          <c:min val="-4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21 (dB)</a:t>
                </a:r>
                <a:endParaRPr 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 w="25400"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5344576"/>
        <c:crosses val="autoZero"/>
        <c:crossBetween val="midCat"/>
      </c:valAx>
      <c:spPr>
        <a:noFill/>
        <a:ln w="15875">
          <a:solidFill>
            <a:schemeClr val="tx1"/>
          </a:solidFill>
        </a:ln>
      </c:spPr>
    </c:plotArea>
    <c:legend>
      <c:legendPos val="t"/>
      <c:overlay val="0"/>
      <c:spPr>
        <a:noFill/>
        <a:ln w="25400">
          <a:noFill/>
        </a:ln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LUTO measured s11</c:v>
                </c:pt>
              </c:strCache>
            </c:strRef>
          </c:tx>
          <c:spPr>
            <a:ln w="31750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B$2:$B$513</c:f>
              <c:numCache>
                <c:formatCode>General</c:formatCode>
                <c:ptCount val="512"/>
                <c:pt idx="0">
                  <c:v>-17.45</c:v>
                </c:pt>
                <c:pt idx="1">
                  <c:v>-16.234999999999999</c:v>
                </c:pt>
                <c:pt idx="2">
                  <c:v>-15.005085190006801</c:v>
                </c:pt>
                <c:pt idx="3">
                  <c:v>-14.278485167780707</c:v>
                </c:pt>
                <c:pt idx="4">
                  <c:v>-14.835640483753069</c:v>
                </c:pt>
                <c:pt idx="5">
                  <c:v>-16.743179336320413</c:v>
                </c:pt>
                <c:pt idx="6">
                  <c:v>-17.914916910455769</c:v>
                </c:pt>
                <c:pt idx="7">
                  <c:v>-16.610551509970222</c:v>
                </c:pt>
                <c:pt idx="8">
                  <c:v>-13.045113879856062</c:v>
                </c:pt>
                <c:pt idx="9">
                  <c:v>-10.6653324371044</c:v>
                </c:pt>
                <c:pt idx="10">
                  <c:v>-17.381258268110059</c:v>
                </c:pt>
                <c:pt idx="11">
                  <c:v>-17.204470174111023</c:v>
                </c:pt>
                <c:pt idx="12">
                  <c:v>-18.707244877854272</c:v>
                </c:pt>
                <c:pt idx="13">
                  <c:v>-12.486297960968358</c:v>
                </c:pt>
                <c:pt idx="14">
                  <c:v>-14.387082918351652</c:v>
                </c:pt>
                <c:pt idx="15">
                  <c:v>-16.952022584841952</c:v>
                </c:pt>
                <c:pt idx="16">
                  <c:v>-20.369674480824035</c:v>
                </c:pt>
                <c:pt idx="17">
                  <c:v>-17.684280069949697</c:v>
                </c:pt>
                <c:pt idx="18">
                  <c:v>-13.006394504474196</c:v>
                </c:pt>
                <c:pt idx="19">
                  <c:v>-8.3305514516454036</c:v>
                </c:pt>
                <c:pt idx="20">
                  <c:v>-10.685517719645915</c:v>
                </c:pt>
                <c:pt idx="21">
                  <c:v>-11.749399237929358</c:v>
                </c:pt>
                <c:pt idx="22">
                  <c:v>-12.111430690373744</c:v>
                </c:pt>
                <c:pt idx="23">
                  <c:v>-11.04505582633282</c:v>
                </c:pt>
                <c:pt idx="24">
                  <c:v>-10.351561181537429</c:v>
                </c:pt>
                <c:pt idx="25">
                  <c:v>-10.456433739116259</c:v>
                </c:pt>
                <c:pt idx="26">
                  <c:v>-9.1140683479139799</c:v>
                </c:pt>
                <c:pt idx="27">
                  <c:v>-10.305967437654028</c:v>
                </c:pt>
                <c:pt idx="28">
                  <c:v>-9.0072858797659716</c:v>
                </c:pt>
                <c:pt idx="29">
                  <c:v>-8.6554961171478251</c:v>
                </c:pt>
                <c:pt idx="30">
                  <c:v>-8.272132601726268</c:v>
                </c:pt>
                <c:pt idx="31">
                  <c:v>-8.390241104658104</c:v>
                </c:pt>
                <c:pt idx="32">
                  <c:v>-8.6794556260216353</c:v>
                </c:pt>
                <c:pt idx="33">
                  <c:v>-8.1953005892385153</c:v>
                </c:pt>
                <c:pt idx="34">
                  <c:v>-7.9991328349697044</c:v>
                </c:pt>
                <c:pt idx="35">
                  <c:v>-8.3456911320338403</c:v>
                </c:pt>
                <c:pt idx="36">
                  <c:v>-7.0162663812269228</c:v>
                </c:pt>
                <c:pt idx="37">
                  <c:v>-7.8704755357332461</c:v>
                </c:pt>
                <c:pt idx="38">
                  <c:v>-6.9254097025709065</c:v>
                </c:pt>
                <c:pt idx="39">
                  <c:v>-6.8266622010101523</c:v>
                </c:pt>
                <c:pt idx="40">
                  <c:v>-6.436410373168008</c:v>
                </c:pt>
                <c:pt idx="41">
                  <c:v>-6.1859580963622642</c:v>
                </c:pt>
                <c:pt idx="42">
                  <c:v>-6.7503504446144929</c:v>
                </c:pt>
                <c:pt idx="43">
                  <c:v>-6.0628855828163104</c:v>
                </c:pt>
                <c:pt idx="44">
                  <c:v>-6.7976497405050651</c:v>
                </c:pt>
                <c:pt idx="45">
                  <c:v>-6.2471127081848623</c:v>
                </c:pt>
                <c:pt idx="46">
                  <c:v>-6.4807133949759326</c:v>
                </c:pt>
                <c:pt idx="47">
                  <c:v>-5.9498074410274873</c:v>
                </c:pt>
                <c:pt idx="48">
                  <c:v>-5.5520179228253745</c:v>
                </c:pt>
                <c:pt idx="49">
                  <c:v>-5.5332154334063119</c:v>
                </c:pt>
                <c:pt idx="50">
                  <c:v>-5.1740281355938569</c:v>
                </c:pt>
                <c:pt idx="51">
                  <c:v>-5.2722466790659253</c:v>
                </c:pt>
                <c:pt idx="52">
                  <c:v>-4.4519318231647587</c:v>
                </c:pt>
                <c:pt idx="53">
                  <c:v>-4.0614594238174977</c:v>
                </c:pt>
                <c:pt idx="54">
                  <c:v>-3.5160299030568489</c:v>
                </c:pt>
                <c:pt idx="55">
                  <c:v>-3.2701635420072024</c:v>
                </c:pt>
                <c:pt idx="56">
                  <c:v>-3.397282522890992</c:v>
                </c:pt>
                <c:pt idx="57">
                  <c:v>-3.8725691637728041</c:v>
                </c:pt>
                <c:pt idx="58">
                  <c:v>-3.6609007180060189</c:v>
                </c:pt>
                <c:pt idx="59">
                  <c:v>-3.3575341290448901</c:v>
                </c:pt>
                <c:pt idx="60">
                  <c:v>-2.5854600681383313</c:v>
                </c:pt>
                <c:pt idx="61">
                  <c:v>-2.6810287083471365</c:v>
                </c:pt>
                <c:pt idx="62">
                  <c:v>-2.898676929008182</c:v>
                </c:pt>
                <c:pt idx="63">
                  <c:v>-3.2532381224141282</c:v>
                </c:pt>
                <c:pt idx="64">
                  <c:v>-3.1215807801855573</c:v>
                </c:pt>
                <c:pt idx="65">
                  <c:v>-2.9861607499681977</c:v>
                </c:pt>
                <c:pt idx="66">
                  <c:v>-2.5090916660944438</c:v>
                </c:pt>
                <c:pt idx="67">
                  <c:v>-2.4899602837726054</c:v>
                </c:pt>
                <c:pt idx="68">
                  <c:v>-1.9834311676756364</c:v>
                </c:pt>
                <c:pt idx="69">
                  <c:v>-2.0060057705361092</c:v>
                </c:pt>
                <c:pt idx="70">
                  <c:v>-1.7856748206406294</c:v>
                </c:pt>
                <c:pt idx="71">
                  <c:v>-1.665935419369257</c:v>
                </c:pt>
                <c:pt idx="72">
                  <c:v>-1.5872067550825888</c:v>
                </c:pt>
                <c:pt idx="73">
                  <c:v>-1.8901300154396952</c:v>
                </c:pt>
                <c:pt idx="74">
                  <c:v>-1.8754030614343604</c:v>
                </c:pt>
                <c:pt idx="75">
                  <c:v>-1.9750369349342725</c:v>
                </c:pt>
                <c:pt idx="76">
                  <c:v>-1.6411778232031999</c:v>
                </c:pt>
                <c:pt idx="77">
                  <c:v>-1.6155052015630131</c:v>
                </c:pt>
                <c:pt idx="78">
                  <c:v>-1.3922681358374234</c:v>
                </c:pt>
                <c:pt idx="79">
                  <c:v>-1.325063567496783</c:v>
                </c:pt>
                <c:pt idx="80">
                  <c:v>-1.3267355476677156</c:v>
                </c:pt>
                <c:pt idx="81">
                  <c:v>-1.3929809778434883</c:v>
                </c:pt>
                <c:pt idx="82">
                  <c:v>-1.4119504682215256</c:v>
                </c:pt>
                <c:pt idx="83">
                  <c:v>-1.4232516978828631</c:v>
                </c:pt>
                <c:pt idx="84">
                  <c:v>-1.2521303490691544</c:v>
                </c:pt>
                <c:pt idx="85">
                  <c:v>-1.1025093408136515</c:v>
                </c:pt>
                <c:pt idx="86">
                  <c:v>-0.95941125247683756</c:v>
                </c:pt>
                <c:pt idx="87">
                  <c:v>-0.86070160435658583</c:v>
                </c:pt>
                <c:pt idx="88">
                  <c:v>-0.86670321802583239</c:v>
                </c:pt>
                <c:pt idx="89">
                  <c:v>-0.77626362520126702</c:v>
                </c:pt>
                <c:pt idx="90">
                  <c:v>-0.79623058510145828</c:v>
                </c:pt>
                <c:pt idx="91">
                  <c:v>-0.76489921346363587</c:v>
                </c:pt>
                <c:pt idx="92">
                  <c:v>-0.80577306034589624</c:v>
                </c:pt>
                <c:pt idx="93">
                  <c:v>-0.80094226669890622</c:v>
                </c:pt>
                <c:pt idx="94">
                  <c:v>-0.80066753408015767</c:v>
                </c:pt>
                <c:pt idx="95">
                  <c:v>-0.89310198529476459</c:v>
                </c:pt>
                <c:pt idx="96">
                  <c:v>-0.87161531852767471</c:v>
                </c:pt>
                <c:pt idx="97">
                  <c:v>-0.84829981391218967</c:v>
                </c:pt>
                <c:pt idx="98">
                  <c:v>-0.80759939236464551</c:v>
                </c:pt>
                <c:pt idx="99">
                  <c:v>-0.96864207607053043</c:v>
                </c:pt>
                <c:pt idx="100">
                  <c:v>-0.94335602389133066</c:v>
                </c:pt>
                <c:pt idx="101">
                  <c:v>-0.86983049992460371</c:v>
                </c:pt>
                <c:pt idx="102">
                  <c:v>-0.71925815530668957</c:v>
                </c:pt>
                <c:pt idx="103">
                  <c:v>-0.82621159547588141</c:v>
                </c:pt>
                <c:pt idx="104">
                  <c:v>-0.80321180591970098</c:v>
                </c:pt>
                <c:pt idx="105">
                  <c:v>-0.73735772081754236</c:v>
                </c:pt>
                <c:pt idx="106">
                  <c:v>-0.72416274811204995</c:v>
                </c:pt>
                <c:pt idx="107">
                  <c:v>-0.68172461259822814</c:v>
                </c:pt>
                <c:pt idx="108">
                  <c:v>-0.69901010861133328</c:v>
                </c:pt>
                <c:pt idx="109">
                  <c:v>-0.58150967629637318</c:v>
                </c:pt>
                <c:pt idx="110">
                  <c:v>-0.58880949120035631</c:v>
                </c:pt>
                <c:pt idx="111">
                  <c:v>-0.57692303297105774</c:v>
                </c:pt>
                <c:pt idx="112">
                  <c:v>-0.53229681752391766</c:v>
                </c:pt>
                <c:pt idx="113">
                  <c:v>-0.48435801603243228</c:v>
                </c:pt>
                <c:pt idx="114">
                  <c:v>-0.46158043068936089</c:v>
                </c:pt>
                <c:pt idx="115">
                  <c:v>-0.43705645024035028</c:v>
                </c:pt>
                <c:pt idx="116">
                  <c:v>-0.40425688244012808</c:v>
                </c:pt>
                <c:pt idx="117">
                  <c:v>-0.34724205393524182</c:v>
                </c:pt>
                <c:pt idx="118">
                  <c:v>-0.36238886600400466</c:v>
                </c:pt>
                <c:pt idx="119">
                  <c:v>-0.42026340801796769</c:v>
                </c:pt>
                <c:pt idx="120">
                  <c:v>-0.52812105357103756</c:v>
                </c:pt>
                <c:pt idx="121">
                  <c:v>-0.57061096570122338</c:v>
                </c:pt>
                <c:pt idx="122">
                  <c:v>-0.59309286779333859</c:v>
                </c:pt>
                <c:pt idx="123">
                  <c:v>-0.58292162264427505</c:v>
                </c:pt>
                <c:pt idx="124">
                  <c:v>-0.65766928879511199</c:v>
                </c:pt>
                <c:pt idx="125">
                  <c:v>-0.75293903531910811</c:v>
                </c:pt>
                <c:pt idx="126">
                  <c:v>-0.9477745738882225</c:v>
                </c:pt>
                <c:pt idx="127">
                  <c:v>-1.2250979767156991</c:v>
                </c:pt>
                <c:pt idx="128">
                  <c:v>-1.6429607150401517</c:v>
                </c:pt>
                <c:pt idx="129">
                  <c:v>-2.0361241040451188</c:v>
                </c:pt>
                <c:pt idx="130">
                  <c:v>-3.0095645156290232</c:v>
                </c:pt>
                <c:pt idx="131">
                  <c:v>-4.3320070787284406</c:v>
                </c:pt>
                <c:pt idx="132">
                  <c:v>-7.4766177543435512</c:v>
                </c:pt>
                <c:pt idx="133">
                  <c:v>-10.698385658676017</c:v>
                </c:pt>
                <c:pt idx="134">
                  <c:v>-11.166070488359685</c:v>
                </c:pt>
                <c:pt idx="135">
                  <c:v>-8.4847459108514105</c:v>
                </c:pt>
                <c:pt idx="136">
                  <c:v>-4.3465755862778552</c:v>
                </c:pt>
                <c:pt idx="137">
                  <c:v>-2.2067837706632001</c:v>
                </c:pt>
                <c:pt idx="138">
                  <c:v>-1.2379567810768586</c:v>
                </c:pt>
                <c:pt idx="139">
                  <c:v>-0.86395681461110818</c:v>
                </c:pt>
                <c:pt idx="140">
                  <c:v>-0.69055363201999065</c:v>
                </c:pt>
                <c:pt idx="141">
                  <c:v>-0.55854841818800782</c:v>
                </c:pt>
                <c:pt idx="142">
                  <c:v>-0.43385852411895015</c:v>
                </c:pt>
                <c:pt idx="143">
                  <c:v>-0.35574824038827807</c:v>
                </c:pt>
                <c:pt idx="144">
                  <c:v>-0.27009695611687806</c:v>
                </c:pt>
                <c:pt idx="145">
                  <c:v>-0.27209539773223712</c:v>
                </c:pt>
                <c:pt idx="146">
                  <c:v>-0.2142516802697251</c:v>
                </c:pt>
                <c:pt idx="147">
                  <c:v>-0.25286264268258707</c:v>
                </c:pt>
                <c:pt idx="148">
                  <c:v>-0.22276029251764631</c:v>
                </c:pt>
                <c:pt idx="149">
                  <c:v>-0.21297801992249474</c:v>
                </c:pt>
                <c:pt idx="150">
                  <c:v>-0.19452277046673583</c:v>
                </c:pt>
                <c:pt idx="151">
                  <c:v>-0.23002792806587813</c:v>
                </c:pt>
                <c:pt idx="152">
                  <c:v>-0.304918947598326</c:v>
                </c:pt>
                <c:pt idx="153">
                  <c:v>-0.31573315261256035</c:v>
                </c:pt>
                <c:pt idx="154">
                  <c:v>-0.39003847897034216</c:v>
                </c:pt>
                <c:pt idx="155">
                  <c:v>-0.4300665835319335</c:v>
                </c:pt>
                <c:pt idx="156">
                  <c:v>-0.58417786556899465</c:v>
                </c:pt>
                <c:pt idx="157">
                  <c:v>-0.58371165008461701</c:v>
                </c:pt>
                <c:pt idx="158">
                  <c:v>-0.69892111769535881</c:v>
                </c:pt>
                <c:pt idx="159">
                  <c:v>-0.71498831909037064</c:v>
                </c:pt>
                <c:pt idx="160">
                  <c:v>-0.79942804013774194</c:v>
                </c:pt>
                <c:pt idx="161">
                  <c:v>-0.77617970279667414</c:v>
                </c:pt>
                <c:pt idx="162">
                  <c:v>-0.84195283083664574</c:v>
                </c:pt>
                <c:pt idx="163">
                  <c:v>-0.95685114418852601</c:v>
                </c:pt>
                <c:pt idx="164">
                  <c:v>-1.0884210246718282</c:v>
                </c:pt>
                <c:pt idx="165">
                  <c:v>-1.0419788857933552</c:v>
                </c:pt>
                <c:pt idx="166">
                  <c:v>-1.0149840444728366</c:v>
                </c:pt>
                <c:pt idx="167">
                  <c:v>-0.89201510342076384</c:v>
                </c:pt>
                <c:pt idx="168">
                  <c:v>-0.90035009919581899</c:v>
                </c:pt>
                <c:pt idx="169">
                  <c:v>-0.75447900326373174</c:v>
                </c:pt>
                <c:pt idx="170">
                  <c:v>-0.72557480714517741</c:v>
                </c:pt>
                <c:pt idx="171">
                  <c:v>-0.61267345959418495</c:v>
                </c:pt>
                <c:pt idx="172">
                  <c:v>-0.56880806964365904</c:v>
                </c:pt>
                <c:pt idx="173">
                  <c:v>-0.49398381771947486</c:v>
                </c:pt>
                <c:pt idx="174">
                  <c:v>-0.4142428512955787</c:v>
                </c:pt>
                <c:pt idx="175">
                  <c:v>-0.35148822097791249</c:v>
                </c:pt>
                <c:pt idx="176">
                  <c:v>-0.28700559966793815</c:v>
                </c:pt>
                <c:pt idx="177">
                  <c:v>-0.23305498093932439</c:v>
                </c:pt>
                <c:pt idx="178">
                  <c:v>-0.18941002090299155</c:v>
                </c:pt>
                <c:pt idx="179">
                  <c:v>-0.12755444657326467</c:v>
                </c:pt>
                <c:pt idx="180">
                  <c:v>-0.11460326910039804</c:v>
                </c:pt>
                <c:pt idx="181">
                  <c:v>-0.14195116914792041</c:v>
                </c:pt>
                <c:pt idx="182">
                  <c:v>-0.17634418202947919</c:v>
                </c:pt>
                <c:pt idx="183">
                  <c:v>-0.213524221341827</c:v>
                </c:pt>
                <c:pt idx="184">
                  <c:v>-0.20500674494710239</c:v>
                </c:pt>
                <c:pt idx="185">
                  <c:v>-0.30519034486440405</c:v>
                </c:pt>
                <c:pt idx="186">
                  <c:v>-0.38798372459630626</c:v>
                </c:pt>
                <c:pt idx="187">
                  <c:v>-0.51080874533835796</c:v>
                </c:pt>
                <c:pt idx="188">
                  <c:v>-0.52566901444806857</c:v>
                </c:pt>
                <c:pt idx="189">
                  <c:v>-0.60472152055737893</c:v>
                </c:pt>
                <c:pt idx="190">
                  <c:v>-0.6927624588110759</c:v>
                </c:pt>
                <c:pt idx="191">
                  <c:v>-0.81521172980553436</c:v>
                </c:pt>
                <c:pt idx="192">
                  <c:v>-0.90597958459250538</c:v>
                </c:pt>
                <c:pt idx="193">
                  <c:v>-0.94836007218371721</c:v>
                </c:pt>
                <c:pt idx="194">
                  <c:v>-0.96144297601785056</c:v>
                </c:pt>
                <c:pt idx="195">
                  <c:v>-1.0386428068728524</c:v>
                </c:pt>
                <c:pt idx="196">
                  <c:v>-1.0722665110588427</c:v>
                </c:pt>
                <c:pt idx="197">
                  <c:v>-1.1973702149803387</c:v>
                </c:pt>
                <c:pt idx="198">
                  <c:v>-1.1995814804172726</c:v>
                </c:pt>
                <c:pt idx="199">
                  <c:v>-1.2214027089437955</c:v>
                </c:pt>
                <c:pt idx="200">
                  <c:v>-1.1212378217348717</c:v>
                </c:pt>
                <c:pt idx="201">
                  <c:v>-0.97542628330830894</c:v>
                </c:pt>
                <c:pt idx="202">
                  <c:v>-0.83024426531462658</c:v>
                </c:pt>
                <c:pt idx="203">
                  <c:v>-0.71800931910314147</c:v>
                </c:pt>
                <c:pt idx="204">
                  <c:v>-0.63708453983840707</c:v>
                </c:pt>
                <c:pt idx="205">
                  <c:v>-0.56296315557120735</c:v>
                </c:pt>
                <c:pt idx="206">
                  <c:v>-0.46607758368087754</c:v>
                </c:pt>
                <c:pt idx="207">
                  <c:v>-0.39276655029355156</c:v>
                </c:pt>
                <c:pt idx="208">
                  <c:v>-0.36810160349267312</c:v>
                </c:pt>
                <c:pt idx="209">
                  <c:v>-0.35817426586049644</c:v>
                </c:pt>
                <c:pt idx="210">
                  <c:v>-0.31675943179664107</c:v>
                </c:pt>
                <c:pt idx="211">
                  <c:v>-0.2534675701713362</c:v>
                </c:pt>
                <c:pt idx="212">
                  <c:v>-0.18036917410209088</c:v>
                </c:pt>
                <c:pt idx="213">
                  <c:v>-0.17443789660302622</c:v>
                </c:pt>
                <c:pt idx="214">
                  <c:v>-0.22363940256464598</c:v>
                </c:pt>
                <c:pt idx="215">
                  <c:v>-0.31941498085477765</c:v>
                </c:pt>
                <c:pt idx="216">
                  <c:v>-0.4373453290449465</c:v>
                </c:pt>
                <c:pt idx="217">
                  <c:v>-0.50122558151479091</c:v>
                </c:pt>
                <c:pt idx="218">
                  <c:v>-0.60609672089716693</c:v>
                </c:pt>
                <c:pt idx="219">
                  <c:v>-0.68538211776551805</c:v>
                </c:pt>
                <c:pt idx="220">
                  <c:v>-0.81496707958584746</c:v>
                </c:pt>
                <c:pt idx="221">
                  <c:v>-0.90344595627554336</c:v>
                </c:pt>
                <c:pt idx="222">
                  <c:v>-1.0675137630198837</c:v>
                </c:pt>
                <c:pt idx="223">
                  <c:v>-1.2104955912393647</c:v>
                </c:pt>
                <c:pt idx="224">
                  <c:v>-1.3743076792077085</c:v>
                </c:pt>
                <c:pt idx="225">
                  <c:v>-1.4839177413887488</c:v>
                </c:pt>
                <c:pt idx="226">
                  <c:v>-1.6054933319456939</c:v>
                </c:pt>
                <c:pt idx="227">
                  <c:v>-1.7055374763884181</c:v>
                </c:pt>
                <c:pt idx="228">
                  <c:v>-1.695542679082487</c:v>
                </c:pt>
                <c:pt idx="229">
                  <c:v>-1.6233401175532627</c:v>
                </c:pt>
                <c:pt idx="230">
                  <c:v>-1.509641084046379</c:v>
                </c:pt>
                <c:pt idx="231">
                  <c:v>-1.4849785806193838</c:v>
                </c:pt>
                <c:pt idx="232">
                  <c:v>-1.4291470433875457</c:v>
                </c:pt>
                <c:pt idx="233">
                  <c:v>-1.3457068215798635</c:v>
                </c:pt>
                <c:pt idx="234">
                  <c:v>-1.1929008481288486</c:v>
                </c:pt>
                <c:pt idx="235">
                  <c:v>-1.0343622625046287</c:v>
                </c:pt>
                <c:pt idx="236">
                  <c:v>-0.88485118809623986</c:v>
                </c:pt>
                <c:pt idx="237">
                  <c:v>-0.73686655662970058</c:v>
                </c:pt>
                <c:pt idx="238">
                  <c:v>-0.62524335295290567</c:v>
                </c:pt>
                <c:pt idx="239">
                  <c:v>-0.52971661944647119</c:v>
                </c:pt>
                <c:pt idx="240">
                  <c:v>-0.45970361073033378</c:v>
                </c:pt>
                <c:pt idx="241">
                  <c:v>-0.40371791724546374</c:v>
                </c:pt>
                <c:pt idx="242">
                  <c:v>-0.40116798118027958</c:v>
                </c:pt>
                <c:pt idx="243">
                  <c:v>-0.39039340292416203</c:v>
                </c:pt>
                <c:pt idx="244">
                  <c:v>-0.39026697382622028</c:v>
                </c:pt>
                <c:pt idx="245">
                  <c:v>-0.35956493593416194</c:v>
                </c:pt>
                <c:pt idx="246">
                  <c:v>-0.36105809067359979</c:v>
                </c:pt>
                <c:pt idx="247">
                  <c:v>-0.40451294138451344</c:v>
                </c:pt>
                <c:pt idx="248">
                  <c:v>-0.50970444893305134</c:v>
                </c:pt>
                <c:pt idx="249">
                  <c:v>-0.603859912184189</c:v>
                </c:pt>
                <c:pt idx="250">
                  <c:v>-0.76134920926456173</c:v>
                </c:pt>
                <c:pt idx="251">
                  <c:v>-0.88011683572787114</c:v>
                </c:pt>
                <c:pt idx="252">
                  <c:v>-1.0602316734399211</c:v>
                </c:pt>
                <c:pt idx="253">
                  <c:v>-1.1461270085059594</c:v>
                </c:pt>
                <c:pt idx="254">
                  <c:v>-1.2929030069144061</c:v>
                </c:pt>
                <c:pt idx="255">
                  <c:v>-1.4760482890195201</c:v>
                </c:pt>
                <c:pt idx="256">
                  <c:v>-1.7244122557997053</c:v>
                </c:pt>
                <c:pt idx="257">
                  <c:v>-1.9575852781604215</c:v>
                </c:pt>
                <c:pt idx="258">
                  <c:v>-2.2385961861968955</c:v>
                </c:pt>
                <c:pt idx="259">
                  <c:v>-2.4522779208855754</c:v>
                </c:pt>
                <c:pt idx="260">
                  <c:v>-2.5849570131919761</c:v>
                </c:pt>
                <c:pt idx="261">
                  <c:v>-2.519749906992979</c:v>
                </c:pt>
                <c:pt idx="262">
                  <c:v>-2.4752592952856447</c:v>
                </c:pt>
                <c:pt idx="263">
                  <c:v>-2.4803626701760231</c:v>
                </c:pt>
                <c:pt idx="264">
                  <c:v>-2.5666005648646228</c:v>
                </c:pt>
                <c:pt idx="265">
                  <c:v>-2.5915674804561686</c:v>
                </c:pt>
                <c:pt idx="266">
                  <c:v>-2.518986921015625</c:v>
                </c:pt>
                <c:pt idx="267">
                  <c:v>-2.339524450768244</c:v>
                </c:pt>
                <c:pt idx="268">
                  <c:v>-2.0809517432155205</c:v>
                </c:pt>
                <c:pt idx="269">
                  <c:v>-1.8251798961927499</c:v>
                </c:pt>
                <c:pt idx="270">
                  <c:v>-1.6310999062457949</c:v>
                </c:pt>
                <c:pt idx="271">
                  <c:v>-1.4759600705959695</c:v>
                </c:pt>
                <c:pt idx="272">
                  <c:v>-1.3548222988388379</c:v>
                </c:pt>
                <c:pt idx="273">
                  <c:v>-1.1686821909585539</c:v>
                </c:pt>
                <c:pt idx="274">
                  <c:v>-1.0301258106720341</c:v>
                </c:pt>
                <c:pt idx="275">
                  <c:v>-0.8852084139244033</c:v>
                </c:pt>
                <c:pt idx="276">
                  <c:v>-0.83853055691043732</c:v>
                </c:pt>
                <c:pt idx="277">
                  <c:v>-0.81220311738857587</c:v>
                </c:pt>
                <c:pt idx="278">
                  <c:v>-0.79411216331585033</c:v>
                </c:pt>
                <c:pt idx="279">
                  <c:v>-0.83327567705756767</c:v>
                </c:pt>
                <c:pt idx="280">
                  <c:v>-0.85568639305794481</c:v>
                </c:pt>
                <c:pt idx="281">
                  <c:v>-0.96376253735904349</c:v>
                </c:pt>
                <c:pt idx="282">
                  <c:v>-1.1153571911234281</c:v>
                </c:pt>
                <c:pt idx="283">
                  <c:v>-1.2957332606830543</c:v>
                </c:pt>
                <c:pt idx="284">
                  <c:v>-1.4023453160247312</c:v>
                </c:pt>
                <c:pt idx="285">
                  <c:v>-1.5265362334892096</c:v>
                </c:pt>
                <c:pt idx="286">
                  <c:v>-1.7552933657912841</c:v>
                </c:pt>
                <c:pt idx="287">
                  <c:v>-2.010752002685483</c:v>
                </c:pt>
                <c:pt idx="288">
                  <c:v>-2.2411757677083917</c:v>
                </c:pt>
                <c:pt idx="289">
                  <c:v>-2.4325650963132426</c:v>
                </c:pt>
                <c:pt idx="290">
                  <c:v>-2.6568056731317578</c:v>
                </c:pt>
                <c:pt idx="291">
                  <c:v>-2.8461044514018625</c:v>
                </c:pt>
                <c:pt idx="292">
                  <c:v>-3.0027733359934055</c:v>
                </c:pt>
                <c:pt idx="293">
                  <c:v>-3.27531053091516</c:v>
                </c:pt>
                <c:pt idx="294">
                  <c:v>-3.5186279387716937</c:v>
                </c:pt>
                <c:pt idx="295">
                  <c:v>-3.6934083529661095</c:v>
                </c:pt>
                <c:pt idx="296">
                  <c:v>-3.6111255869387135</c:v>
                </c:pt>
                <c:pt idx="297">
                  <c:v>-3.4973819409162843</c:v>
                </c:pt>
                <c:pt idx="298">
                  <c:v>-3.4012767418445171</c:v>
                </c:pt>
                <c:pt idx="299">
                  <c:v>-3.3629057901924235</c:v>
                </c:pt>
                <c:pt idx="300">
                  <c:v>-3.3918808246952223</c:v>
                </c:pt>
                <c:pt idx="301">
                  <c:v>-3.3771844117089671</c:v>
                </c:pt>
                <c:pt idx="302">
                  <c:v>-3.357645081039879</c:v>
                </c:pt>
                <c:pt idx="303">
                  <c:v>-3.2025419850332546</c:v>
                </c:pt>
                <c:pt idx="304">
                  <c:v>-3.0314264192030804</c:v>
                </c:pt>
                <c:pt idx="305">
                  <c:v>-2.8090830989352842</c:v>
                </c:pt>
                <c:pt idx="306">
                  <c:v>-2.6899634176417515</c:v>
                </c:pt>
                <c:pt idx="307">
                  <c:v>-2.7411232159944823</c:v>
                </c:pt>
                <c:pt idx="308">
                  <c:v>-2.6852983470900402</c:v>
                </c:pt>
                <c:pt idx="309">
                  <c:v>-2.672871056047164</c:v>
                </c:pt>
                <c:pt idx="310">
                  <c:v>-2.62591331270893</c:v>
                </c:pt>
                <c:pt idx="311">
                  <c:v>-2.9011003398787292</c:v>
                </c:pt>
                <c:pt idx="312">
                  <c:v>-3.3828568704319206</c:v>
                </c:pt>
                <c:pt idx="313">
                  <c:v>-3.8010174806581412</c:v>
                </c:pt>
                <c:pt idx="314">
                  <c:v>-4.1828107466023434</c:v>
                </c:pt>
                <c:pt idx="315">
                  <c:v>-4.2375716382017483</c:v>
                </c:pt>
                <c:pt idx="316">
                  <c:v>-4.3454527186933651</c:v>
                </c:pt>
                <c:pt idx="317">
                  <c:v>-4.4081782336133921</c:v>
                </c:pt>
                <c:pt idx="318">
                  <c:v>-4.5677475575822131</c:v>
                </c:pt>
                <c:pt idx="319">
                  <c:v>-4.6478436629455402</c:v>
                </c:pt>
                <c:pt idx="320">
                  <c:v>-4.6961218945409824</c:v>
                </c:pt>
                <c:pt idx="321">
                  <c:v>-4.782873689122737</c:v>
                </c:pt>
                <c:pt idx="322">
                  <c:v>-4.8761782837079268</c:v>
                </c:pt>
                <c:pt idx="323">
                  <c:v>-4.8843245670418627</c:v>
                </c:pt>
                <c:pt idx="324">
                  <c:v>-4.8091926117117474</c:v>
                </c:pt>
                <c:pt idx="325">
                  <c:v>-4.6826264577324999</c:v>
                </c:pt>
                <c:pt idx="326">
                  <c:v>-4.550490224856385</c:v>
                </c:pt>
                <c:pt idx="327">
                  <c:v>-4.4352207463083451</c:v>
                </c:pt>
                <c:pt idx="328">
                  <c:v>-4.3678920952144233</c:v>
                </c:pt>
                <c:pt idx="329">
                  <c:v>-4.3738326985023113</c:v>
                </c:pt>
                <c:pt idx="330">
                  <c:v>-4.3099251826573122</c:v>
                </c:pt>
                <c:pt idx="331">
                  <c:v>-4.239611653616894</c:v>
                </c:pt>
                <c:pt idx="332">
                  <c:v>-3.8073378968203655</c:v>
                </c:pt>
                <c:pt idx="333">
                  <c:v>-3.4272228948132266</c:v>
                </c:pt>
                <c:pt idx="334">
                  <c:v>-2.8735155872502496</c:v>
                </c:pt>
                <c:pt idx="335">
                  <c:v>-2.8118293399777108</c:v>
                </c:pt>
                <c:pt idx="336">
                  <c:v>-2.5316630659175581</c:v>
                </c:pt>
                <c:pt idx="337">
                  <c:v>-2.5451045012343294</c:v>
                </c:pt>
                <c:pt idx="338">
                  <c:v>-2.3989969103500695</c:v>
                </c:pt>
                <c:pt idx="339">
                  <c:v>-2.429884013789037</c:v>
                </c:pt>
                <c:pt idx="340">
                  <c:v>-2.473827019550368</c:v>
                </c:pt>
                <c:pt idx="341">
                  <c:v>-2.6709301756280972</c:v>
                </c:pt>
                <c:pt idx="342">
                  <c:v>-2.8895555909078983</c:v>
                </c:pt>
                <c:pt idx="343">
                  <c:v>-3.3667217959079117</c:v>
                </c:pt>
                <c:pt idx="344">
                  <c:v>-3.7928248996601996</c:v>
                </c:pt>
                <c:pt idx="345">
                  <c:v>-4.2340407811613998</c:v>
                </c:pt>
                <c:pt idx="346">
                  <c:v>-4.3635868893498211</c:v>
                </c:pt>
                <c:pt idx="347">
                  <c:v>-4.556748640320107</c:v>
                </c:pt>
                <c:pt idx="348">
                  <c:v>-4.7929589283591767</c:v>
                </c:pt>
                <c:pt idx="349">
                  <c:v>-5.0691544890581106</c:v>
                </c:pt>
                <c:pt idx="350">
                  <c:v>-5.299850224227133</c:v>
                </c:pt>
                <c:pt idx="351">
                  <c:v>-5.4912678919096605</c:v>
                </c:pt>
                <c:pt idx="352">
                  <c:v>-5.6271810092190391</c:v>
                </c:pt>
                <c:pt idx="353">
                  <c:v>-5.7949123673354004</c:v>
                </c:pt>
                <c:pt idx="354">
                  <c:v>-5.9363947900131926</c:v>
                </c:pt>
                <c:pt idx="355">
                  <c:v>-6.1270402403562167</c:v>
                </c:pt>
                <c:pt idx="356">
                  <c:v>-6.1829624215257297</c:v>
                </c:pt>
                <c:pt idx="357">
                  <c:v>-6.2851821832414432</c:v>
                </c:pt>
                <c:pt idx="358">
                  <c:v>-6.2565985317755439</c:v>
                </c:pt>
                <c:pt idx="359">
                  <c:v>-6.2510894260322987</c:v>
                </c:pt>
                <c:pt idx="360">
                  <c:v>-6.2007937269625399</c:v>
                </c:pt>
                <c:pt idx="361">
                  <c:v>-6.1708429543947814</c:v>
                </c:pt>
                <c:pt idx="362">
                  <c:v>-6.157637862301919</c:v>
                </c:pt>
                <c:pt idx="363">
                  <c:v>-6.1338294341495496</c:v>
                </c:pt>
                <c:pt idx="364">
                  <c:v>-6.1174730934693775</c:v>
                </c:pt>
                <c:pt idx="365">
                  <c:v>-6.1363257666578122</c:v>
                </c:pt>
                <c:pt idx="366">
                  <c:v>-6.2137635253898864</c:v>
                </c:pt>
                <c:pt idx="367">
                  <c:v>-6.3303376557181634</c:v>
                </c:pt>
                <c:pt idx="368">
                  <c:v>-6.4766948046132198</c:v>
                </c:pt>
                <c:pt idx="369">
                  <c:v>-6.6183342321588094</c:v>
                </c:pt>
                <c:pt idx="370">
                  <c:v>-6.7614126803724623</c:v>
                </c:pt>
                <c:pt idx="371">
                  <c:v>-6.9208552934648537</c:v>
                </c:pt>
                <c:pt idx="372">
                  <c:v>-7.2316701286732323</c:v>
                </c:pt>
                <c:pt idx="373">
                  <c:v>-7.6019050800612797</c:v>
                </c:pt>
                <c:pt idx="374">
                  <c:v>-7.9146809937637128</c:v>
                </c:pt>
                <c:pt idx="375">
                  <c:v>-8.1813908471364964</c:v>
                </c:pt>
                <c:pt idx="376">
                  <c:v>-8.4918299587988813</c:v>
                </c:pt>
                <c:pt idx="377">
                  <c:v>-8.8849631459658838</c:v>
                </c:pt>
                <c:pt idx="378">
                  <c:v>-9.2118218070446272</c:v>
                </c:pt>
                <c:pt idx="379">
                  <c:v>-9.5017267603233684</c:v>
                </c:pt>
                <c:pt idx="380">
                  <c:v>-9.7651643640971049</c:v>
                </c:pt>
                <c:pt idx="381">
                  <c:v>-10.042167976518451</c:v>
                </c:pt>
                <c:pt idx="382">
                  <c:v>-10.310720257608148</c:v>
                </c:pt>
                <c:pt idx="383">
                  <c:v>-10.542195859718037</c:v>
                </c:pt>
                <c:pt idx="384">
                  <c:v>-10.751060379794703</c:v>
                </c:pt>
                <c:pt idx="385">
                  <c:v>-10.931763867709492</c:v>
                </c:pt>
                <c:pt idx="386">
                  <c:v>-11.06044656185759</c:v>
                </c:pt>
                <c:pt idx="387">
                  <c:v>-11.152439492596288</c:v>
                </c:pt>
                <c:pt idx="388">
                  <c:v>-11.161476587244996</c:v>
                </c:pt>
                <c:pt idx="389">
                  <c:v>-11.159743355964345</c:v>
                </c:pt>
                <c:pt idx="390">
                  <c:v>-11.111647319787458</c:v>
                </c:pt>
                <c:pt idx="391">
                  <c:v>-11.124167436434398</c:v>
                </c:pt>
                <c:pt idx="392">
                  <c:v>-11.092717757802342</c:v>
                </c:pt>
                <c:pt idx="393">
                  <c:v>-11.094094990725111</c:v>
                </c:pt>
                <c:pt idx="394">
                  <c:v>-11.02982601624525</c:v>
                </c:pt>
                <c:pt idx="395">
                  <c:v>-11.005054012846673</c:v>
                </c:pt>
                <c:pt idx="396">
                  <c:v>-11.001213672569998</c:v>
                </c:pt>
                <c:pt idx="397">
                  <c:v>-11.039775330776143</c:v>
                </c:pt>
                <c:pt idx="398">
                  <c:v>-11.074432511814416</c:v>
                </c:pt>
                <c:pt idx="399">
                  <c:v>-11.153288646186644</c:v>
                </c:pt>
                <c:pt idx="400">
                  <c:v>-11.204503016517007</c:v>
                </c:pt>
                <c:pt idx="401">
                  <c:v>-11.358169347317093</c:v>
                </c:pt>
                <c:pt idx="402">
                  <c:v>-11.505341839471868</c:v>
                </c:pt>
                <c:pt idx="403">
                  <c:v>-11.642813317301977</c:v>
                </c:pt>
                <c:pt idx="404">
                  <c:v>-11.784258402705204</c:v>
                </c:pt>
                <c:pt idx="405">
                  <c:v>-11.849006453273759</c:v>
                </c:pt>
                <c:pt idx="406">
                  <c:v>-12.009170458658636</c:v>
                </c:pt>
                <c:pt idx="407">
                  <c:v>-12.122177185932189</c:v>
                </c:pt>
                <c:pt idx="408">
                  <c:v>-12.256910494787059</c:v>
                </c:pt>
                <c:pt idx="409">
                  <c:v>-12.282106472609874</c:v>
                </c:pt>
                <c:pt idx="410">
                  <c:v>-12.297702861960333</c:v>
                </c:pt>
                <c:pt idx="411">
                  <c:v>-12.320536303660488</c:v>
                </c:pt>
                <c:pt idx="412">
                  <c:v>-12.33815267043814</c:v>
                </c:pt>
                <c:pt idx="413">
                  <c:v>-12.341776441384468</c:v>
                </c:pt>
                <c:pt idx="414">
                  <c:v>-12.314071869230895</c:v>
                </c:pt>
                <c:pt idx="415">
                  <c:v>-12.339986020288009</c:v>
                </c:pt>
                <c:pt idx="416">
                  <c:v>-12.331163786726835</c:v>
                </c:pt>
                <c:pt idx="417">
                  <c:v>-12.264910833898929</c:v>
                </c:pt>
                <c:pt idx="418">
                  <c:v>-12.20811671896592</c:v>
                </c:pt>
                <c:pt idx="419">
                  <c:v>-12.10896169458943</c:v>
                </c:pt>
                <c:pt idx="420">
                  <c:v>-12.118256993341697</c:v>
                </c:pt>
                <c:pt idx="421">
                  <c:v>-12.071916593098299</c:v>
                </c:pt>
                <c:pt idx="422">
                  <c:v>-12.058940131454909</c:v>
                </c:pt>
                <c:pt idx="423">
                  <c:v>-12.040648959051095</c:v>
                </c:pt>
                <c:pt idx="424">
                  <c:v>-12.058190033762545</c:v>
                </c:pt>
                <c:pt idx="425">
                  <c:v>-12.080504112238449</c:v>
                </c:pt>
                <c:pt idx="426">
                  <c:v>-12.091093222827894</c:v>
                </c:pt>
                <c:pt idx="427">
                  <c:v>-12.195128160822719</c:v>
                </c:pt>
                <c:pt idx="428">
                  <c:v>-12.34823936763526</c:v>
                </c:pt>
                <c:pt idx="429">
                  <c:v>-12.536236424568564</c:v>
                </c:pt>
                <c:pt idx="430">
                  <c:v>-12.665207993714544</c:v>
                </c:pt>
                <c:pt idx="431">
                  <c:v>-12.852419183220434</c:v>
                </c:pt>
                <c:pt idx="432">
                  <c:v>-13.065336550280804</c:v>
                </c:pt>
                <c:pt idx="433">
                  <c:v>-13.384031675482293</c:v>
                </c:pt>
                <c:pt idx="434">
                  <c:v>-13.668289876755743</c:v>
                </c:pt>
                <c:pt idx="435">
                  <c:v>-14.008727033623847</c:v>
                </c:pt>
                <c:pt idx="436">
                  <c:v>-14.314695322501494</c:v>
                </c:pt>
                <c:pt idx="437">
                  <c:v>-14.688362336370723</c:v>
                </c:pt>
                <c:pt idx="438">
                  <c:v>-15.064276413819206</c:v>
                </c:pt>
                <c:pt idx="439">
                  <c:v>-15.435599065489747</c:v>
                </c:pt>
                <c:pt idx="440">
                  <c:v>-15.782189677296378</c:v>
                </c:pt>
                <c:pt idx="441">
                  <c:v>-16.053212069630348</c:v>
                </c:pt>
                <c:pt idx="442">
                  <c:v>-16.339826618902148</c:v>
                </c:pt>
                <c:pt idx="443">
                  <c:v>-16.650032463793409</c:v>
                </c:pt>
                <c:pt idx="444">
                  <c:v>-16.955779066176785</c:v>
                </c:pt>
                <c:pt idx="445">
                  <c:v>-17.234665973812358</c:v>
                </c:pt>
                <c:pt idx="446">
                  <c:v>-17.447898693081843</c:v>
                </c:pt>
                <c:pt idx="447">
                  <c:v>-17.662346694015493</c:v>
                </c:pt>
                <c:pt idx="448">
                  <c:v>-17.78768889605924</c:v>
                </c:pt>
                <c:pt idx="449">
                  <c:v>-17.866800686508352</c:v>
                </c:pt>
                <c:pt idx="450">
                  <c:v>-17.862353940837387</c:v>
                </c:pt>
                <c:pt idx="451">
                  <c:v>-17.83345167788017</c:v>
                </c:pt>
                <c:pt idx="452">
                  <c:v>-17.703879762381121</c:v>
                </c:pt>
                <c:pt idx="453">
                  <c:v>-17.538798410243981</c:v>
                </c:pt>
                <c:pt idx="454">
                  <c:v>-17.346075951220453</c:v>
                </c:pt>
                <c:pt idx="455">
                  <c:v>-17.150337928924969</c:v>
                </c:pt>
                <c:pt idx="456">
                  <c:v>-16.91992799234772</c:v>
                </c:pt>
                <c:pt idx="457">
                  <c:v>-16.623064544369203</c:v>
                </c:pt>
                <c:pt idx="458">
                  <c:v>-16.278648931335596</c:v>
                </c:pt>
                <c:pt idx="459">
                  <c:v>-15.899419301593966</c:v>
                </c:pt>
                <c:pt idx="460">
                  <c:v>-15.574390950242124</c:v>
                </c:pt>
                <c:pt idx="461">
                  <c:v>-15.272409835081893</c:v>
                </c:pt>
                <c:pt idx="462">
                  <c:v>-14.994910893162427</c:v>
                </c:pt>
                <c:pt idx="463">
                  <c:v>-14.687213994825251</c:v>
                </c:pt>
                <c:pt idx="464">
                  <c:v>-14.377838692930979</c:v>
                </c:pt>
                <c:pt idx="465">
                  <c:v>-14.082918403099479</c:v>
                </c:pt>
                <c:pt idx="466">
                  <c:v>-13.771009344370455</c:v>
                </c:pt>
                <c:pt idx="467">
                  <c:v>-13.501627860292308</c:v>
                </c:pt>
                <c:pt idx="468">
                  <c:v>-13.224635167946916</c:v>
                </c:pt>
                <c:pt idx="469">
                  <c:v>-13.027523566624055</c:v>
                </c:pt>
                <c:pt idx="470">
                  <c:v>-12.821909099796734</c:v>
                </c:pt>
                <c:pt idx="471">
                  <c:v>-12.693468909192148</c:v>
                </c:pt>
                <c:pt idx="472">
                  <c:v>-12.531556657823623</c:v>
                </c:pt>
                <c:pt idx="473">
                  <c:v>-12.412463496782571</c:v>
                </c:pt>
                <c:pt idx="474">
                  <c:v>-12.287307415388725</c:v>
                </c:pt>
                <c:pt idx="475">
                  <c:v>-12.246786168918666</c:v>
                </c:pt>
                <c:pt idx="476">
                  <c:v>-12.224090809532868</c:v>
                </c:pt>
                <c:pt idx="477">
                  <c:v>-12.23932508037487</c:v>
                </c:pt>
                <c:pt idx="478">
                  <c:v>-12.194272047587907</c:v>
                </c:pt>
                <c:pt idx="479">
                  <c:v>-12.187811585936137</c:v>
                </c:pt>
                <c:pt idx="480">
                  <c:v>-12.18075368037025</c:v>
                </c:pt>
                <c:pt idx="481">
                  <c:v>-12.223167490798195</c:v>
                </c:pt>
                <c:pt idx="482">
                  <c:v>-12.217459655730389</c:v>
                </c:pt>
                <c:pt idx="483">
                  <c:v>-12.260759094600123</c:v>
                </c:pt>
                <c:pt idx="484">
                  <c:v>-12.299138072402776</c:v>
                </c:pt>
                <c:pt idx="485">
                  <c:v>-12.34407766424254</c:v>
                </c:pt>
                <c:pt idx="486">
                  <c:v>-12.342900439646934</c:v>
                </c:pt>
                <c:pt idx="487">
                  <c:v>-12.323259208274038</c:v>
                </c:pt>
                <c:pt idx="488">
                  <c:v>-12.326387158634718</c:v>
                </c:pt>
                <c:pt idx="489">
                  <c:v>-12.293022139518607</c:v>
                </c:pt>
                <c:pt idx="490">
                  <c:v>-12.280755996112839</c:v>
                </c:pt>
                <c:pt idx="491">
                  <c:v>-12.208947734603591</c:v>
                </c:pt>
                <c:pt idx="492">
                  <c:v>-12.175832474660231</c:v>
                </c:pt>
                <c:pt idx="493">
                  <c:v>-12.091884576996952</c:v>
                </c:pt>
                <c:pt idx="494">
                  <c:v>-12.011861679524827</c:v>
                </c:pt>
                <c:pt idx="495">
                  <c:v>-11.860165398466476</c:v>
                </c:pt>
                <c:pt idx="496">
                  <c:v>-11.745077561486823</c:v>
                </c:pt>
                <c:pt idx="497">
                  <c:v>-11.661341478407898</c:v>
                </c:pt>
                <c:pt idx="498">
                  <c:v>-11.600516930578507</c:v>
                </c:pt>
                <c:pt idx="499">
                  <c:v>-11.494116701316548</c:v>
                </c:pt>
                <c:pt idx="500">
                  <c:v>-11.340909593672047</c:v>
                </c:pt>
                <c:pt idx="501">
                  <c:v>-11.203378307327439</c:v>
                </c:pt>
                <c:pt idx="502">
                  <c:v>-11.084510794423224</c:v>
                </c:pt>
                <c:pt idx="503">
                  <c:v>-11.005951411810562</c:v>
                </c:pt>
                <c:pt idx="504">
                  <c:v>-10.887896331333787</c:v>
                </c:pt>
                <c:pt idx="505">
                  <c:v>-10.780751251274076</c:v>
                </c:pt>
                <c:pt idx="506">
                  <c:v>-10.573761735147412</c:v>
                </c:pt>
                <c:pt idx="507">
                  <c:v>-10.406794950394266</c:v>
                </c:pt>
                <c:pt idx="508">
                  <c:v>-10.285501518149225</c:v>
                </c:pt>
                <c:pt idx="509">
                  <c:v>-10.305593831508968</c:v>
                </c:pt>
                <c:pt idx="510">
                  <c:v>-10.340172976731878</c:v>
                </c:pt>
                <c:pt idx="511">
                  <c:v>-10.33899021172468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1897-4BF1-AC7A-113F1A78B15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NA s11</c:v>
                </c:pt>
              </c:strCache>
            </c:strRef>
          </c:tx>
          <c:spPr>
            <a:ln w="3175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D$2:$D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C$2:$C$202</c:f>
              <c:numCache>
                <c:formatCode>General</c:formatCode>
                <c:ptCount val="201"/>
                <c:pt idx="0">
                  <c:v>-20.302620099176792</c:v>
                </c:pt>
                <c:pt idx="1">
                  <c:v>-19.705678344143273</c:v>
                </c:pt>
                <c:pt idx="2">
                  <c:v>-19.348837976706246</c:v>
                </c:pt>
                <c:pt idx="3">
                  <c:v>-19.015855280824475</c:v>
                </c:pt>
                <c:pt idx="4">
                  <c:v>-18.364280541090995</c:v>
                </c:pt>
                <c:pt idx="5">
                  <c:v>-17.673340209392464</c:v>
                </c:pt>
                <c:pt idx="6">
                  <c:v>-17.304540762058561</c:v>
                </c:pt>
                <c:pt idx="7">
                  <c:v>-16.985835676955862</c:v>
                </c:pt>
                <c:pt idx="8">
                  <c:v>-16.313851829778734</c:v>
                </c:pt>
                <c:pt idx="9">
                  <c:v>-15.682532103615692</c:v>
                </c:pt>
                <c:pt idx="10">
                  <c:v>-15.342630680300474</c:v>
                </c:pt>
                <c:pt idx="11">
                  <c:v>-14.934342854025571</c:v>
                </c:pt>
                <c:pt idx="12">
                  <c:v>-14.273409289352267</c:v>
                </c:pt>
                <c:pt idx="13">
                  <c:v>-13.764926260705519</c:v>
                </c:pt>
                <c:pt idx="14">
                  <c:v>-13.443940240517438</c:v>
                </c:pt>
                <c:pt idx="15">
                  <c:v>-12.990755028026618</c:v>
                </c:pt>
                <c:pt idx="16">
                  <c:v>-12.37879143969479</c:v>
                </c:pt>
                <c:pt idx="17">
                  <c:v>-11.932794049514094</c:v>
                </c:pt>
                <c:pt idx="18">
                  <c:v>-11.600264828911747</c:v>
                </c:pt>
                <c:pt idx="19">
                  <c:v>-11.134531407817189</c:v>
                </c:pt>
                <c:pt idx="20">
                  <c:v>-10.629900165599324</c:v>
                </c:pt>
                <c:pt idx="21">
                  <c:v>-10.216285157456431</c:v>
                </c:pt>
                <c:pt idx="22">
                  <c:v>-9.8426117252341978</c:v>
                </c:pt>
                <c:pt idx="23">
                  <c:v>-9.3951683213477732</c:v>
                </c:pt>
                <c:pt idx="24">
                  <c:v>-8.9764331560908239</c:v>
                </c:pt>
                <c:pt idx="25">
                  <c:v>-8.5990800180578351</c:v>
                </c:pt>
                <c:pt idx="26">
                  <c:v>-8.2000153925296928</c:v>
                </c:pt>
                <c:pt idx="27">
                  <c:v>-7.796101411271021</c:v>
                </c:pt>
                <c:pt idx="28">
                  <c:v>-7.4545867361667799</c:v>
                </c:pt>
                <c:pt idx="29">
                  <c:v>-7.0852206046136565</c:v>
                </c:pt>
                <c:pt idx="30">
                  <c:v>-6.6950077060484636</c:v>
                </c:pt>
                <c:pt idx="31">
                  <c:v>-6.3597601865808855</c:v>
                </c:pt>
                <c:pt idx="32">
                  <c:v>-6.0750727623429697</c:v>
                </c:pt>
                <c:pt idx="33">
                  <c:v>-5.7117842238334235</c:v>
                </c:pt>
                <c:pt idx="34">
                  <c:v>-5.3511334529532961</c:v>
                </c:pt>
                <c:pt idx="35">
                  <c:v>-5.1002075410729208</c:v>
                </c:pt>
                <c:pt idx="36">
                  <c:v>-4.8636913726813127</c:v>
                </c:pt>
                <c:pt idx="37">
                  <c:v>-4.5354181313274822</c:v>
                </c:pt>
                <c:pt idx="38">
                  <c:v>-4.2328501337574505</c:v>
                </c:pt>
                <c:pt idx="39">
                  <c:v>-4.0758918806146687</c:v>
                </c:pt>
                <c:pt idx="40">
                  <c:v>-3.8819829406776938</c:v>
                </c:pt>
                <c:pt idx="41">
                  <c:v>-3.6033396794586459</c:v>
                </c:pt>
                <c:pt idx="42">
                  <c:v>-3.4071226341104954</c:v>
                </c:pt>
                <c:pt idx="43">
                  <c:v>-3.3413095160922608</c:v>
                </c:pt>
                <c:pt idx="44">
                  <c:v>-3.235050692046892</c:v>
                </c:pt>
                <c:pt idx="45">
                  <c:v>-3.0700043418909777</c:v>
                </c:pt>
                <c:pt idx="46">
                  <c:v>-3.0488727999468024</c:v>
                </c:pt>
                <c:pt idx="47">
                  <c:v>-3.1948217671072019</c:v>
                </c:pt>
                <c:pt idx="48">
                  <c:v>-3.381411730864909</c:v>
                </c:pt>
                <c:pt idx="49">
                  <c:v>-3.7804227548443938</c:v>
                </c:pt>
                <c:pt idx="50">
                  <c:v>-4.9493090729318006</c:v>
                </c:pt>
                <c:pt idx="51">
                  <c:v>-8.2086861157714424</c:v>
                </c:pt>
                <c:pt idx="52">
                  <c:v>-18.089147591183533</c:v>
                </c:pt>
                <c:pt idx="53">
                  <c:v>-5.4514748859286408</c:v>
                </c:pt>
                <c:pt idx="54">
                  <c:v>-1.8731387688584333</c:v>
                </c:pt>
                <c:pt idx="55">
                  <c:v>-0.97855279491943215</c:v>
                </c:pt>
                <c:pt idx="56">
                  <c:v>-0.6828189578792272</c:v>
                </c:pt>
                <c:pt idx="57">
                  <c:v>-0.50150226649013341</c:v>
                </c:pt>
                <c:pt idx="58">
                  <c:v>-0.42635806193299697</c:v>
                </c:pt>
                <c:pt idx="59">
                  <c:v>-0.43800161125808335</c:v>
                </c:pt>
                <c:pt idx="60">
                  <c:v>-0.42654728051885316</c:v>
                </c:pt>
                <c:pt idx="61">
                  <c:v>-0.3686900981888358</c:v>
                </c:pt>
                <c:pt idx="62">
                  <c:v>-0.34637742205372779</c:v>
                </c:pt>
                <c:pt idx="63">
                  <c:v>-0.38117563277657912</c:v>
                </c:pt>
                <c:pt idx="64">
                  <c:v>-0.39560430476113551</c:v>
                </c:pt>
                <c:pt idx="65">
                  <c:v>-0.36979126404134133</c:v>
                </c:pt>
                <c:pt idx="66">
                  <c:v>-0.35915404050775601</c:v>
                </c:pt>
                <c:pt idx="67">
                  <c:v>-0.39388710265867594</c:v>
                </c:pt>
                <c:pt idx="68">
                  <c:v>-0.43241132268201099</c:v>
                </c:pt>
                <c:pt idx="69">
                  <c:v>-0.43077567569146347</c:v>
                </c:pt>
                <c:pt idx="70">
                  <c:v>-0.41151637808994507</c:v>
                </c:pt>
                <c:pt idx="71">
                  <c:v>-0.44825046841860494</c:v>
                </c:pt>
                <c:pt idx="72">
                  <c:v>-0.50849785134500691</c:v>
                </c:pt>
                <c:pt idx="73">
                  <c:v>-0.51379644897896248</c:v>
                </c:pt>
                <c:pt idx="74">
                  <c:v>-0.49816450551363523</c:v>
                </c:pt>
                <c:pt idx="75">
                  <c:v>-0.5371437048770179</c:v>
                </c:pt>
                <c:pt idx="76">
                  <c:v>-0.61277694330050159</c:v>
                </c:pt>
                <c:pt idx="77">
                  <c:v>-0.62483022478605033</c:v>
                </c:pt>
                <c:pt idx="78">
                  <c:v>-0.60851246944199733</c:v>
                </c:pt>
                <c:pt idx="79">
                  <c:v>-0.65486037496599525</c:v>
                </c:pt>
                <c:pt idx="80">
                  <c:v>-0.74419174314625791</c:v>
                </c:pt>
                <c:pt idx="81">
                  <c:v>-0.75320924958790003</c:v>
                </c:pt>
                <c:pt idx="82">
                  <c:v>-0.73639644385646386</c:v>
                </c:pt>
                <c:pt idx="83">
                  <c:v>-0.79636259698169276</c:v>
                </c:pt>
                <c:pt idx="84">
                  <c:v>-0.87912793436821191</c:v>
                </c:pt>
                <c:pt idx="85">
                  <c:v>-0.89045093797284891</c:v>
                </c:pt>
                <c:pt idx="86">
                  <c:v>-0.87777993646939323</c:v>
                </c:pt>
                <c:pt idx="87">
                  <c:v>-0.94827874498258113</c:v>
                </c:pt>
                <c:pt idx="88">
                  <c:v>-1.0242381885261036</c:v>
                </c:pt>
                <c:pt idx="89">
                  <c:v>-1.0387118018028654</c:v>
                </c:pt>
                <c:pt idx="90">
                  <c:v>-1.0364099660285577</c:v>
                </c:pt>
                <c:pt idx="91">
                  <c:v>-1.1129309484654719</c:v>
                </c:pt>
                <c:pt idx="92">
                  <c:v>-1.1770692537703493</c:v>
                </c:pt>
                <c:pt idx="93">
                  <c:v>-1.1921635200520884</c:v>
                </c:pt>
                <c:pt idx="94">
                  <c:v>-1.2175559684557737</c:v>
                </c:pt>
                <c:pt idx="95">
                  <c:v>-1.2821440423584174</c:v>
                </c:pt>
                <c:pt idx="96">
                  <c:v>-1.3413541172752037</c:v>
                </c:pt>
                <c:pt idx="97">
                  <c:v>-1.3641607962677154</c:v>
                </c:pt>
                <c:pt idx="98">
                  <c:v>-1.40403478540627</c:v>
                </c:pt>
                <c:pt idx="99">
                  <c:v>-1.4594403483805118</c:v>
                </c:pt>
                <c:pt idx="100">
                  <c:v>-1.506130855233464</c:v>
                </c:pt>
                <c:pt idx="101">
                  <c:v>-1.5504576290271594</c:v>
                </c:pt>
                <c:pt idx="102">
                  <c:v>-1.6053051449136913</c:v>
                </c:pt>
                <c:pt idx="103">
                  <c:v>-1.6485959887296469</c:v>
                </c:pt>
                <c:pt idx="104">
                  <c:v>-1.6854748602717744</c:v>
                </c:pt>
                <c:pt idx="105">
                  <c:v>-1.7530179055168764</c:v>
                </c:pt>
                <c:pt idx="106">
                  <c:v>-1.8093830647073434</c:v>
                </c:pt>
                <c:pt idx="107">
                  <c:v>-1.8302377582385798</c:v>
                </c:pt>
                <c:pt idx="108">
                  <c:v>-1.8880785910138704</c:v>
                </c:pt>
                <c:pt idx="109">
                  <c:v>-1.9779892209541923</c:v>
                </c:pt>
                <c:pt idx="110">
                  <c:v>-2.0384728273449451</c:v>
                </c:pt>
                <c:pt idx="111">
                  <c:v>-2.054425479082624</c:v>
                </c:pt>
                <c:pt idx="112">
                  <c:v>-2.1130399892541862</c:v>
                </c:pt>
                <c:pt idx="113">
                  <c:v>-2.2257143855948169</c:v>
                </c:pt>
                <c:pt idx="114">
                  <c:v>-2.2809114955879513</c:v>
                </c:pt>
                <c:pt idx="115">
                  <c:v>-2.2917713941040265</c:v>
                </c:pt>
                <c:pt idx="116">
                  <c:v>-2.376366871134588</c:v>
                </c:pt>
                <c:pt idx="117">
                  <c:v>-2.4926602360397072</c:v>
                </c:pt>
                <c:pt idx="118">
                  <c:v>-2.5506493157678363</c:v>
                </c:pt>
                <c:pt idx="119">
                  <c:v>-2.5592000853021823</c:v>
                </c:pt>
                <c:pt idx="120">
                  <c:v>-2.6672359456738852</c:v>
                </c:pt>
                <c:pt idx="121">
                  <c:v>-2.8060913143215025</c:v>
                </c:pt>
                <c:pt idx="122">
                  <c:v>-2.85508309022859</c:v>
                </c:pt>
                <c:pt idx="123">
                  <c:v>-2.8889781555543386</c:v>
                </c:pt>
                <c:pt idx="124">
                  <c:v>-3.007050370762169</c:v>
                </c:pt>
                <c:pt idx="125">
                  <c:v>-3.1397081763087362</c:v>
                </c:pt>
                <c:pt idx="126">
                  <c:v>-3.1944539868082367</c:v>
                </c:pt>
                <c:pt idx="127">
                  <c:v>-3.2471771877591973</c:v>
                </c:pt>
                <c:pt idx="128">
                  <c:v>-3.3897708143571204</c:v>
                </c:pt>
                <c:pt idx="129">
                  <c:v>-3.5319347486876538</c:v>
                </c:pt>
                <c:pt idx="130">
                  <c:v>-3.5996849167999647</c:v>
                </c:pt>
                <c:pt idx="131">
                  <c:v>-3.6815392666941529</c:v>
                </c:pt>
                <c:pt idx="132">
                  <c:v>-3.8311253455757051</c:v>
                </c:pt>
                <c:pt idx="133">
                  <c:v>-3.9836237781960553</c:v>
                </c:pt>
                <c:pt idx="134">
                  <c:v>-4.0818230376329758</c:v>
                </c:pt>
                <c:pt idx="135">
                  <c:v>-4.2002220302560831</c:v>
                </c:pt>
                <c:pt idx="136">
                  <c:v>-4.372185092669377</c:v>
                </c:pt>
                <c:pt idx="137">
                  <c:v>-4.5317217549720255</c:v>
                </c:pt>
                <c:pt idx="138">
                  <c:v>-4.6602210029667486</c:v>
                </c:pt>
                <c:pt idx="139">
                  <c:v>-4.8122590075861096</c:v>
                </c:pt>
                <c:pt idx="140">
                  <c:v>-5.0039129160474802</c:v>
                </c:pt>
                <c:pt idx="141">
                  <c:v>-5.1984531741404041</c:v>
                </c:pt>
                <c:pt idx="142">
                  <c:v>-5.3772258908016504</c:v>
                </c:pt>
                <c:pt idx="143">
                  <c:v>-5.5560178964289193</c:v>
                </c:pt>
                <c:pt idx="144">
                  <c:v>-5.7753634567038672</c:v>
                </c:pt>
                <c:pt idx="145">
                  <c:v>-6.0289413739924536</c:v>
                </c:pt>
                <c:pt idx="146">
                  <c:v>-6.2721626352315791</c:v>
                </c:pt>
                <c:pt idx="147">
                  <c:v>-6.4792569632436638</c:v>
                </c:pt>
                <c:pt idx="148">
                  <c:v>-6.719280612116064</c:v>
                </c:pt>
                <c:pt idx="149">
                  <c:v>-7.0310847414091189</c:v>
                </c:pt>
                <c:pt idx="150">
                  <c:v>-7.3567473818135554</c:v>
                </c:pt>
                <c:pt idx="151">
                  <c:v>-7.6706157960419272</c:v>
                </c:pt>
                <c:pt idx="152">
                  <c:v>-7.9748444937641452</c:v>
                </c:pt>
                <c:pt idx="153">
                  <c:v>-8.3603344046483734</c:v>
                </c:pt>
                <c:pt idx="154">
                  <c:v>-8.7780057765391089</c:v>
                </c:pt>
                <c:pt idx="155">
                  <c:v>-9.1643364507268927</c:v>
                </c:pt>
                <c:pt idx="156">
                  <c:v>-9.5843811613441208</c:v>
                </c:pt>
                <c:pt idx="157">
                  <c:v>-10.123034632113395</c:v>
                </c:pt>
                <c:pt idx="158">
                  <c:v>-10.719584476729338</c:v>
                </c:pt>
                <c:pt idx="159">
                  <c:v>-11.241423547181634</c:v>
                </c:pt>
                <c:pt idx="160">
                  <c:v>-11.792169484802015</c:v>
                </c:pt>
                <c:pt idx="161">
                  <c:v>-12.550090788158112</c:v>
                </c:pt>
                <c:pt idx="162">
                  <c:v>-13.448194590018407</c:v>
                </c:pt>
                <c:pt idx="163">
                  <c:v>-14.199895486835006</c:v>
                </c:pt>
                <c:pt idx="164">
                  <c:v>-15.039507093314127</c:v>
                </c:pt>
                <c:pt idx="165">
                  <c:v>-16.26375371542602</c:v>
                </c:pt>
                <c:pt idx="166">
                  <c:v>-17.630011131126999</c:v>
                </c:pt>
                <c:pt idx="167">
                  <c:v>-18.83022546551652</c:v>
                </c:pt>
                <c:pt idx="168">
                  <c:v>-20.295022668009327</c:v>
                </c:pt>
                <c:pt idx="169">
                  <c:v>-22.618983794208603</c:v>
                </c:pt>
                <c:pt idx="170">
                  <c:v>-24.62911858300625</c:v>
                </c:pt>
                <c:pt idx="171">
                  <c:v>-25.340528586104142</c:v>
                </c:pt>
                <c:pt idx="172">
                  <c:v>-26.008884762469663</c:v>
                </c:pt>
                <c:pt idx="173">
                  <c:v>-24.908683170575358</c:v>
                </c:pt>
                <c:pt idx="174">
                  <c:v>-22.224707282985321</c:v>
                </c:pt>
                <c:pt idx="175">
                  <c:v>-20.448947799435615</c:v>
                </c:pt>
                <c:pt idx="176">
                  <c:v>-19.164933137361714</c:v>
                </c:pt>
                <c:pt idx="177">
                  <c:v>-17.49793165570707</c:v>
                </c:pt>
                <c:pt idx="178">
                  <c:v>-16.021919976000305</c:v>
                </c:pt>
                <c:pt idx="179">
                  <c:v>-15.093985022588258</c:v>
                </c:pt>
                <c:pt idx="180">
                  <c:v>-14.240588061966177</c:v>
                </c:pt>
                <c:pt idx="181">
                  <c:v>-13.221641958071647</c:v>
                </c:pt>
                <c:pt idx="182">
                  <c:v>-12.365052927792892</c:v>
                </c:pt>
                <c:pt idx="183">
                  <c:v>-11.793483179410236</c:v>
                </c:pt>
                <c:pt idx="184">
                  <c:v>-11.179158322888153</c:v>
                </c:pt>
                <c:pt idx="185">
                  <c:v>-10.469596024668919</c:v>
                </c:pt>
                <c:pt idx="186">
                  <c:v>-9.9429193681491945</c:v>
                </c:pt>
                <c:pt idx="187">
                  <c:v>-9.5558898751568506</c:v>
                </c:pt>
                <c:pt idx="188">
                  <c:v>-9.1083842536063084</c:v>
                </c:pt>
                <c:pt idx="189">
                  <c:v>-8.6105125516773153</c:v>
                </c:pt>
                <c:pt idx="190">
                  <c:v>-8.2656429468147472</c:v>
                </c:pt>
                <c:pt idx="191">
                  <c:v>-7.9780377871749675</c:v>
                </c:pt>
                <c:pt idx="192">
                  <c:v>-7.6756031769437865</c:v>
                </c:pt>
                <c:pt idx="193">
                  <c:v>-7.3297787588990229</c:v>
                </c:pt>
                <c:pt idx="194">
                  <c:v>-7.0581042382181636</c:v>
                </c:pt>
                <c:pt idx="195">
                  <c:v>-6.8289731020822746</c:v>
                </c:pt>
                <c:pt idx="196">
                  <c:v>-6.6211752348910755</c:v>
                </c:pt>
                <c:pt idx="197">
                  <c:v>-6.4392896121618097</c:v>
                </c:pt>
                <c:pt idx="198">
                  <c:v>-6.2750457725609374</c:v>
                </c:pt>
                <c:pt idx="199">
                  <c:v>-6.1011632148069541</c:v>
                </c:pt>
                <c:pt idx="200">
                  <c:v>-5.978383498444444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1897-4BF1-AC7A-113F1A78B15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5347936"/>
        <c:axId val="545410112"/>
      </c:scatterChart>
      <c:valAx>
        <c:axId val="545347936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</a:t>
                </a:r>
                <a:r>
                  <a:rPr lang="en-US" sz="2400" b="0" baseline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GHz)</a:t>
                </a:r>
                <a:endParaRPr lang="en-US" sz="2400" b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2400" b="0" i="0" u="none" strike="noStrike" baseline="0">
                <a:solidFill>
                  <a:schemeClr val="tx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defRPr>
            </a:pPr>
            <a:endParaRPr lang="en-US"/>
          </a:p>
        </c:txPr>
        <c:crossAx val="545410112"/>
        <c:crosses val="autoZero"/>
        <c:crossBetween val="midCat"/>
        <c:majorUnit val="0.30000000000000004"/>
      </c:valAx>
      <c:valAx>
        <c:axId val="545410112"/>
        <c:scaling>
          <c:orientation val="minMax"/>
          <c:min val="-4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11 (dB)</a:t>
                </a:r>
                <a:endParaRPr lang="en-US" sz="24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5347936"/>
        <c:crosses val="autoZero"/>
        <c:crossBetween val="midCat"/>
      </c:valAx>
      <c:spPr>
        <a:noFill/>
        <a:ln w="15875">
          <a:solidFill>
            <a:schemeClr val="tx1"/>
          </a:solidFill>
        </a:ln>
      </c:spPr>
    </c:plotArea>
    <c:legend>
      <c:legendPos val="t"/>
      <c:overlay val="0"/>
      <c:txPr>
        <a:bodyPr/>
        <a:lstStyle/>
        <a:p>
          <a:pPr>
            <a:defRPr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strRef>
              <c:f>Sheet1!$D$1</c:f>
              <c:strCache>
                <c:ptCount val="1"/>
                <c:pt idx="0">
                  <c:v>PLUTO measured s21</c:v>
                </c:pt>
              </c:strCache>
            </c:strRef>
          </c:tx>
          <c:spPr>
            <a:ln w="31750">
              <a:solidFill>
                <a:srgbClr val="00B0F0"/>
              </a:solidFill>
            </a:ln>
          </c:spPr>
          <c:marker>
            <c:symbol val="none"/>
          </c:marker>
          <c:xVal>
            <c:numRef>
              <c:f>Sheet1!$C$2:$C$513</c:f>
              <c:numCache>
                <c:formatCode>General</c:formatCode>
                <c:ptCount val="512"/>
                <c:pt idx="0">
                  <c:v>0.5</c:v>
                </c:pt>
                <c:pt idx="1">
                  <c:v>0.50645792563600789</c:v>
                </c:pt>
                <c:pt idx="2">
                  <c:v>0.51291585127201567</c:v>
                </c:pt>
                <c:pt idx="3">
                  <c:v>0.51937377690802344</c:v>
                </c:pt>
                <c:pt idx="4">
                  <c:v>0.52583170254403133</c:v>
                </c:pt>
                <c:pt idx="5">
                  <c:v>0.53228962818003922</c:v>
                </c:pt>
                <c:pt idx="6">
                  <c:v>0.538747553816047</c:v>
                </c:pt>
                <c:pt idx="7">
                  <c:v>0.54520547945205478</c:v>
                </c:pt>
                <c:pt idx="8">
                  <c:v>0.55166340508806266</c:v>
                </c:pt>
                <c:pt idx="9">
                  <c:v>0.55812133072407044</c:v>
                </c:pt>
                <c:pt idx="10">
                  <c:v>0.56457925636007833</c:v>
                </c:pt>
                <c:pt idx="11">
                  <c:v>0.57103718199608611</c:v>
                </c:pt>
                <c:pt idx="12">
                  <c:v>0.57749510763209388</c:v>
                </c:pt>
                <c:pt idx="13">
                  <c:v>0.58395303326810177</c:v>
                </c:pt>
                <c:pt idx="14">
                  <c:v>0.59041095890410955</c:v>
                </c:pt>
                <c:pt idx="15">
                  <c:v>0.59686888454011733</c:v>
                </c:pt>
                <c:pt idx="16">
                  <c:v>0.60332681017612533</c:v>
                </c:pt>
                <c:pt idx="17">
                  <c:v>0.60978473581213311</c:v>
                </c:pt>
                <c:pt idx="18">
                  <c:v>0.61624266144814088</c:v>
                </c:pt>
                <c:pt idx="19">
                  <c:v>0.62270058708414877</c:v>
                </c:pt>
                <c:pt idx="20">
                  <c:v>0.62915851272015655</c:v>
                </c:pt>
                <c:pt idx="21">
                  <c:v>0.63561643835616444</c:v>
                </c:pt>
                <c:pt idx="22">
                  <c:v>0.64207436399217221</c:v>
                </c:pt>
                <c:pt idx="23">
                  <c:v>0.64853228962817999</c:v>
                </c:pt>
                <c:pt idx="24">
                  <c:v>0.65499021526418777</c:v>
                </c:pt>
                <c:pt idx="25">
                  <c:v>0.66144814090019577</c:v>
                </c:pt>
                <c:pt idx="26">
                  <c:v>0.66790606653620355</c:v>
                </c:pt>
                <c:pt idx="27">
                  <c:v>0.67436399217221143</c:v>
                </c:pt>
                <c:pt idx="28">
                  <c:v>0.68082191780821921</c:v>
                </c:pt>
                <c:pt idx="29">
                  <c:v>0.68727984344422699</c:v>
                </c:pt>
                <c:pt idx="30">
                  <c:v>0.69373776908023477</c:v>
                </c:pt>
                <c:pt idx="31">
                  <c:v>0.70019569471624266</c:v>
                </c:pt>
                <c:pt idx="32">
                  <c:v>0.70665362035225043</c:v>
                </c:pt>
                <c:pt idx="33">
                  <c:v>0.71311154598825832</c:v>
                </c:pt>
                <c:pt idx="34">
                  <c:v>0.7195694716242661</c:v>
                </c:pt>
                <c:pt idx="35">
                  <c:v>0.72602739726027399</c:v>
                </c:pt>
                <c:pt idx="36">
                  <c:v>0.73248532289628188</c:v>
                </c:pt>
                <c:pt idx="37">
                  <c:v>0.73894324853228965</c:v>
                </c:pt>
                <c:pt idx="38">
                  <c:v>0.74540117416829754</c:v>
                </c:pt>
                <c:pt idx="39">
                  <c:v>0.75185909980430532</c:v>
                </c:pt>
                <c:pt idx="40">
                  <c:v>0.7583170254403131</c:v>
                </c:pt>
                <c:pt idx="41">
                  <c:v>0.76477495107632087</c:v>
                </c:pt>
                <c:pt idx="42">
                  <c:v>0.77123287671232876</c:v>
                </c:pt>
                <c:pt idx="43">
                  <c:v>0.77769080234833654</c:v>
                </c:pt>
                <c:pt idx="44">
                  <c:v>0.78414872798434443</c:v>
                </c:pt>
                <c:pt idx="45">
                  <c:v>0.79060665362035232</c:v>
                </c:pt>
                <c:pt idx="46">
                  <c:v>0.7970645792563601</c:v>
                </c:pt>
                <c:pt idx="47">
                  <c:v>0.80352250489236787</c:v>
                </c:pt>
                <c:pt idx="48">
                  <c:v>0.80998043052837576</c:v>
                </c:pt>
                <c:pt idx="49">
                  <c:v>0.81643835616438365</c:v>
                </c:pt>
                <c:pt idx="50">
                  <c:v>0.82289628180039143</c:v>
                </c:pt>
                <c:pt idx="51">
                  <c:v>0.8293542074363992</c:v>
                </c:pt>
                <c:pt idx="52">
                  <c:v>0.83581213307240698</c:v>
                </c:pt>
                <c:pt idx="53">
                  <c:v>0.84227005870841476</c:v>
                </c:pt>
                <c:pt idx="54">
                  <c:v>0.84872798434442265</c:v>
                </c:pt>
                <c:pt idx="55">
                  <c:v>0.85518590998043065</c:v>
                </c:pt>
                <c:pt idx="56">
                  <c:v>0.86164383561643842</c:v>
                </c:pt>
                <c:pt idx="57">
                  <c:v>0.8681017612524462</c:v>
                </c:pt>
                <c:pt idx="58">
                  <c:v>0.87455968688845398</c:v>
                </c:pt>
                <c:pt idx="59">
                  <c:v>0.88101761252446187</c:v>
                </c:pt>
                <c:pt idx="60">
                  <c:v>0.88747553816046965</c:v>
                </c:pt>
                <c:pt idx="61">
                  <c:v>0.89393346379647753</c:v>
                </c:pt>
                <c:pt idx="62">
                  <c:v>0.90039138943248531</c:v>
                </c:pt>
                <c:pt idx="63">
                  <c:v>0.90684931506849309</c:v>
                </c:pt>
                <c:pt idx="64">
                  <c:v>0.91330724070450087</c:v>
                </c:pt>
                <c:pt idx="65">
                  <c:v>0.91976516634050887</c:v>
                </c:pt>
                <c:pt idx="66">
                  <c:v>0.92622309197651664</c:v>
                </c:pt>
                <c:pt idx="67">
                  <c:v>0.93268101761252453</c:v>
                </c:pt>
                <c:pt idx="68">
                  <c:v>0.93913894324853231</c:v>
                </c:pt>
                <c:pt idx="69">
                  <c:v>0.94559686888454009</c:v>
                </c:pt>
                <c:pt idx="70">
                  <c:v>0.95205479452054786</c:v>
                </c:pt>
                <c:pt idx="71">
                  <c:v>0.95851272015655575</c:v>
                </c:pt>
                <c:pt idx="72">
                  <c:v>0.96497064579256364</c:v>
                </c:pt>
                <c:pt idx="73">
                  <c:v>0.97142857142857142</c:v>
                </c:pt>
                <c:pt idx="74">
                  <c:v>0.9778864970645792</c:v>
                </c:pt>
                <c:pt idx="75">
                  <c:v>0.98434442270058709</c:v>
                </c:pt>
                <c:pt idx="76">
                  <c:v>0.99080234833659497</c:v>
                </c:pt>
                <c:pt idx="77">
                  <c:v>0.99726027397260275</c:v>
                </c:pt>
                <c:pt idx="78">
                  <c:v>1.0037181996086106</c:v>
                </c:pt>
                <c:pt idx="79">
                  <c:v>1.0101761252446184</c:v>
                </c:pt>
                <c:pt idx="80">
                  <c:v>1.0166340508806262</c:v>
                </c:pt>
                <c:pt idx="81">
                  <c:v>1.023091976516634</c:v>
                </c:pt>
                <c:pt idx="82">
                  <c:v>1.029549902152642</c:v>
                </c:pt>
                <c:pt idx="83">
                  <c:v>1.0360078277886497</c:v>
                </c:pt>
                <c:pt idx="84">
                  <c:v>1.0424657534246575</c:v>
                </c:pt>
                <c:pt idx="85">
                  <c:v>1.0489236790606653</c:v>
                </c:pt>
                <c:pt idx="86">
                  <c:v>1.0553816046966731</c:v>
                </c:pt>
                <c:pt idx="87">
                  <c:v>1.0618395303326811</c:v>
                </c:pt>
                <c:pt idx="88">
                  <c:v>1.0682974559686889</c:v>
                </c:pt>
                <c:pt idx="89">
                  <c:v>1.0747553816046969</c:v>
                </c:pt>
                <c:pt idx="90">
                  <c:v>1.0812133072407046</c:v>
                </c:pt>
                <c:pt idx="91">
                  <c:v>1.0876712328767124</c:v>
                </c:pt>
                <c:pt idx="92">
                  <c:v>1.0941291585127202</c:v>
                </c:pt>
                <c:pt idx="93">
                  <c:v>1.100587084148728</c:v>
                </c:pt>
                <c:pt idx="94">
                  <c:v>1.1070450097847357</c:v>
                </c:pt>
                <c:pt idx="95">
                  <c:v>1.1135029354207435</c:v>
                </c:pt>
                <c:pt idx="96">
                  <c:v>1.1199608610567515</c:v>
                </c:pt>
                <c:pt idx="97">
                  <c:v>1.1264187866927593</c:v>
                </c:pt>
                <c:pt idx="98">
                  <c:v>1.1328767123287673</c:v>
                </c:pt>
                <c:pt idx="99">
                  <c:v>1.1393346379647751</c:v>
                </c:pt>
                <c:pt idx="100">
                  <c:v>1.1457925636007829</c:v>
                </c:pt>
                <c:pt idx="101">
                  <c:v>1.1522504892367906</c:v>
                </c:pt>
                <c:pt idx="102">
                  <c:v>1.1587084148727984</c:v>
                </c:pt>
                <c:pt idx="103">
                  <c:v>1.1651663405088062</c:v>
                </c:pt>
                <c:pt idx="104">
                  <c:v>1.171624266144814</c:v>
                </c:pt>
                <c:pt idx="105">
                  <c:v>1.1780821917808217</c:v>
                </c:pt>
                <c:pt idx="106">
                  <c:v>1.1845401174168295</c:v>
                </c:pt>
                <c:pt idx="107">
                  <c:v>1.1909980430528375</c:v>
                </c:pt>
                <c:pt idx="108">
                  <c:v>1.1974559686888453</c:v>
                </c:pt>
                <c:pt idx="109">
                  <c:v>1.2039138943248531</c:v>
                </c:pt>
                <c:pt idx="110">
                  <c:v>1.2103718199608613</c:v>
                </c:pt>
                <c:pt idx="111">
                  <c:v>1.2168297455968691</c:v>
                </c:pt>
                <c:pt idx="112">
                  <c:v>1.2232876712328768</c:v>
                </c:pt>
                <c:pt idx="113">
                  <c:v>1.2297455968688846</c:v>
                </c:pt>
                <c:pt idx="114">
                  <c:v>1.2362035225048924</c:v>
                </c:pt>
                <c:pt idx="115">
                  <c:v>1.2426614481409002</c:v>
                </c:pt>
                <c:pt idx="116">
                  <c:v>1.249119373776908</c:v>
                </c:pt>
                <c:pt idx="117">
                  <c:v>1.2555772994129157</c:v>
                </c:pt>
                <c:pt idx="118">
                  <c:v>1.2620352250489237</c:v>
                </c:pt>
                <c:pt idx="119">
                  <c:v>1.2684931506849315</c:v>
                </c:pt>
                <c:pt idx="120">
                  <c:v>1.2749510763209393</c:v>
                </c:pt>
                <c:pt idx="121">
                  <c:v>1.2814090019569473</c:v>
                </c:pt>
                <c:pt idx="122">
                  <c:v>1.2878669275929551</c:v>
                </c:pt>
                <c:pt idx="123">
                  <c:v>1.2943248532289628</c:v>
                </c:pt>
                <c:pt idx="124">
                  <c:v>1.3007827788649706</c:v>
                </c:pt>
                <c:pt idx="125">
                  <c:v>1.3072407045009784</c:v>
                </c:pt>
                <c:pt idx="126">
                  <c:v>1.3136986301369862</c:v>
                </c:pt>
                <c:pt idx="127">
                  <c:v>1.320156555772994</c:v>
                </c:pt>
                <c:pt idx="128">
                  <c:v>1.3266144814090017</c:v>
                </c:pt>
                <c:pt idx="129">
                  <c:v>1.3330724070450095</c:v>
                </c:pt>
                <c:pt idx="130">
                  <c:v>1.3395303326810177</c:v>
                </c:pt>
                <c:pt idx="131">
                  <c:v>1.3459882583170255</c:v>
                </c:pt>
                <c:pt idx="132">
                  <c:v>1.3524461839530333</c:v>
                </c:pt>
                <c:pt idx="133">
                  <c:v>1.3589041095890413</c:v>
                </c:pt>
                <c:pt idx="134">
                  <c:v>1.3653620352250491</c:v>
                </c:pt>
                <c:pt idx="135">
                  <c:v>1.3718199608610568</c:v>
                </c:pt>
                <c:pt idx="136">
                  <c:v>1.3782778864970646</c:v>
                </c:pt>
                <c:pt idx="137">
                  <c:v>1.3847358121330724</c:v>
                </c:pt>
                <c:pt idx="138">
                  <c:v>1.3911937377690802</c:v>
                </c:pt>
                <c:pt idx="139">
                  <c:v>1.397651663405088</c:v>
                </c:pt>
                <c:pt idx="140">
                  <c:v>1.4041095890410957</c:v>
                </c:pt>
                <c:pt idx="141">
                  <c:v>1.4105675146771037</c:v>
                </c:pt>
                <c:pt idx="142">
                  <c:v>1.4170254403131115</c:v>
                </c:pt>
                <c:pt idx="143">
                  <c:v>1.4234833659491193</c:v>
                </c:pt>
                <c:pt idx="144">
                  <c:v>1.4299412915851273</c:v>
                </c:pt>
                <c:pt idx="145">
                  <c:v>1.4363992172211351</c:v>
                </c:pt>
                <c:pt idx="146">
                  <c:v>1.4428571428571428</c:v>
                </c:pt>
                <c:pt idx="147">
                  <c:v>1.4493150684931506</c:v>
                </c:pt>
                <c:pt idx="148">
                  <c:v>1.4557729941291584</c:v>
                </c:pt>
                <c:pt idx="149">
                  <c:v>1.4622309197651664</c:v>
                </c:pt>
                <c:pt idx="150">
                  <c:v>1.4686888454011742</c:v>
                </c:pt>
                <c:pt idx="151">
                  <c:v>1.4751467710371819</c:v>
                </c:pt>
                <c:pt idx="152">
                  <c:v>1.4816046966731899</c:v>
                </c:pt>
                <c:pt idx="153">
                  <c:v>1.4880626223091977</c:v>
                </c:pt>
                <c:pt idx="154">
                  <c:v>1.4945205479452055</c:v>
                </c:pt>
                <c:pt idx="155">
                  <c:v>1.5009784735812135</c:v>
                </c:pt>
                <c:pt idx="156">
                  <c:v>1.5074363992172213</c:v>
                </c:pt>
                <c:pt idx="157">
                  <c:v>1.5138943248532291</c:v>
                </c:pt>
                <c:pt idx="158">
                  <c:v>1.5203522504892368</c:v>
                </c:pt>
                <c:pt idx="159">
                  <c:v>1.5268101761252446</c:v>
                </c:pt>
                <c:pt idx="160">
                  <c:v>1.5332681017612524</c:v>
                </c:pt>
                <c:pt idx="161">
                  <c:v>1.5397260273972602</c:v>
                </c:pt>
                <c:pt idx="162">
                  <c:v>1.5461839530332679</c:v>
                </c:pt>
                <c:pt idx="163">
                  <c:v>1.5526418786692757</c:v>
                </c:pt>
                <c:pt idx="164">
                  <c:v>1.5590998043052837</c:v>
                </c:pt>
                <c:pt idx="165">
                  <c:v>1.5655577299412915</c:v>
                </c:pt>
                <c:pt idx="166">
                  <c:v>1.5720156555772993</c:v>
                </c:pt>
                <c:pt idx="167">
                  <c:v>1.5784735812133071</c:v>
                </c:pt>
                <c:pt idx="168">
                  <c:v>1.5849315068493153</c:v>
                </c:pt>
                <c:pt idx="169">
                  <c:v>1.5913894324853231</c:v>
                </c:pt>
                <c:pt idx="170">
                  <c:v>1.5978473581213308</c:v>
                </c:pt>
                <c:pt idx="171">
                  <c:v>1.6043052837573386</c:v>
                </c:pt>
                <c:pt idx="172">
                  <c:v>1.6107632093933464</c:v>
                </c:pt>
                <c:pt idx="173">
                  <c:v>1.6172211350293542</c:v>
                </c:pt>
                <c:pt idx="174">
                  <c:v>1.6236790606653622</c:v>
                </c:pt>
                <c:pt idx="175">
                  <c:v>1.6301369863013699</c:v>
                </c:pt>
                <c:pt idx="176">
                  <c:v>1.6365949119373777</c:v>
                </c:pt>
                <c:pt idx="177">
                  <c:v>1.6430528375733855</c:v>
                </c:pt>
                <c:pt idx="178">
                  <c:v>1.6495107632093933</c:v>
                </c:pt>
                <c:pt idx="179">
                  <c:v>1.6559686888454013</c:v>
                </c:pt>
                <c:pt idx="180">
                  <c:v>1.662426614481409</c:v>
                </c:pt>
                <c:pt idx="181">
                  <c:v>1.6688845401174168</c:v>
                </c:pt>
                <c:pt idx="182">
                  <c:v>1.6753424657534246</c:v>
                </c:pt>
                <c:pt idx="183">
                  <c:v>1.6818003913894324</c:v>
                </c:pt>
                <c:pt idx="184">
                  <c:v>1.6882583170254402</c:v>
                </c:pt>
                <c:pt idx="185">
                  <c:v>1.6947162426614482</c:v>
                </c:pt>
                <c:pt idx="186">
                  <c:v>1.7011741682974559</c:v>
                </c:pt>
                <c:pt idx="187">
                  <c:v>1.7076320939334637</c:v>
                </c:pt>
                <c:pt idx="188">
                  <c:v>1.7140900195694715</c:v>
                </c:pt>
                <c:pt idx="189">
                  <c:v>1.7205479452054795</c:v>
                </c:pt>
                <c:pt idx="190">
                  <c:v>1.7270058708414873</c:v>
                </c:pt>
                <c:pt idx="191">
                  <c:v>1.7334637964774953</c:v>
                </c:pt>
                <c:pt idx="192">
                  <c:v>1.739921722113503</c:v>
                </c:pt>
                <c:pt idx="193">
                  <c:v>1.7463796477495108</c:v>
                </c:pt>
                <c:pt idx="194">
                  <c:v>1.7528375733855186</c:v>
                </c:pt>
                <c:pt idx="195">
                  <c:v>1.7592954990215264</c:v>
                </c:pt>
                <c:pt idx="196">
                  <c:v>1.7657534246575344</c:v>
                </c:pt>
                <c:pt idx="197">
                  <c:v>1.7722113502935422</c:v>
                </c:pt>
                <c:pt idx="198">
                  <c:v>1.7786692759295499</c:v>
                </c:pt>
                <c:pt idx="199">
                  <c:v>1.7851272015655577</c:v>
                </c:pt>
                <c:pt idx="200">
                  <c:v>1.7915851272015655</c:v>
                </c:pt>
                <c:pt idx="201">
                  <c:v>1.7980430528375733</c:v>
                </c:pt>
                <c:pt idx="202">
                  <c:v>1.8045009784735813</c:v>
                </c:pt>
                <c:pt idx="203">
                  <c:v>1.810958904109589</c:v>
                </c:pt>
                <c:pt idx="204">
                  <c:v>1.8174168297455968</c:v>
                </c:pt>
                <c:pt idx="205">
                  <c:v>1.8238747553816046</c:v>
                </c:pt>
                <c:pt idx="206">
                  <c:v>1.8303326810176124</c:v>
                </c:pt>
                <c:pt idx="207">
                  <c:v>1.8367906066536202</c:v>
                </c:pt>
                <c:pt idx="208">
                  <c:v>1.8432485322896284</c:v>
                </c:pt>
                <c:pt idx="209">
                  <c:v>1.8497064579256361</c:v>
                </c:pt>
                <c:pt idx="210">
                  <c:v>1.8561643835616439</c:v>
                </c:pt>
                <c:pt idx="211">
                  <c:v>1.8626223091976517</c:v>
                </c:pt>
                <c:pt idx="212">
                  <c:v>1.8690802348336595</c:v>
                </c:pt>
                <c:pt idx="213">
                  <c:v>1.8755381604696675</c:v>
                </c:pt>
                <c:pt idx="214">
                  <c:v>1.8819960861056753</c:v>
                </c:pt>
                <c:pt idx="215">
                  <c:v>1.888454011741683</c:v>
                </c:pt>
                <c:pt idx="216">
                  <c:v>1.8949119373776908</c:v>
                </c:pt>
                <c:pt idx="217">
                  <c:v>1.9013698630136986</c:v>
                </c:pt>
                <c:pt idx="218">
                  <c:v>1.9078277886497064</c:v>
                </c:pt>
                <c:pt idx="219">
                  <c:v>1.9142857142857144</c:v>
                </c:pt>
                <c:pt idx="220">
                  <c:v>1.9207436399217221</c:v>
                </c:pt>
                <c:pt idx="221">
                  <c:v>1.9272015655577299</c:v>
                </c:pt>
                <c:pt idx="222">
                  <c:v>1.9336594911937377</c:v>
                </c:pt>
                <c:pt idx="223">
                  <c:v>1.9401174168297455</c:v>
                </c:pt>
                <c:pt idx="224">
                  <c:v>1.9465753424657533</c:v>
                </c:pt>
                <c:pt idx="225">
                  <c:v>1.9530332681017613</c:v>
                </c:pt>
                <c:pt idx="226">
                  <c:v>1.959491193737769</c:v>
                </c:pt>
                <c:pt idx="227">
                  <c:v>1.9659491193737768</c:v>
                </c:pt>
                <c:pt idx="228">
                  <c:v>1.9724070450097848</c:v>
                </c:pt>
                <c:pt idx="229">
                  <c:v>1.9788649706457926</c:v>
                </c:pt>
                <c:pt idx="230">
                  <c:v>1.9853228962818006</c:v>
                </c:pt>
                <c:pt idx="231">
                  <c:v>1.9917808219178084</c:v>
                </c:pt>
                <c:pt idx="232">
                  <c:v>1.9982387475538161</c:v>
                </c:pt>
                <c:pt idx="233">
                  <c:v>2.0046966731898239</c:v>
                </c:pt>
                <c:pt idx="234">
                  <c:v>2.0111545988258315</c:v>
                </c:pt>
                <c:pt idx="235">
                  <c:v>2.0176125244618395</c:v>
                </c:pt>
                <c:pt idx="236">
                  <c:v>2.0240704500978475</c:v>
                </c:pt>
                <c:pt idx="237">
                  <c:v>2.030528375733855</c:v>
                </c:pt>
                <c:pt idx="238">
                  <c:v>2.036986301369863</c:v>
                </c:pt>
                <c:pt idx="239">
                  <c:v>2.043444227005871</c:v>
                </c:pt>
                <c:pt idx="240">
                  <c:v>2.0499021526418786</c:v>
                </c:pt>
                <c:pt idx="241">
                  <c:v>2.0563600782778866</c:v>
                </c:pt>
                <c:pt idx="242">
                  <c:v>2.0628180039138946</c:v>
                </c:pt>
                <c:pt idx="243">
                  <c:v>2.0692759295499021</c:v>
                </c:pt>
                <c:pt idx="244">
                  <c:v>2.0757338551859101</c:v>
                </c:pt>
                <c:pt idx="245">
                  <c:v>2.0821917808219177</c:v>
                </c:pt>
                <c:pt idx="246">
                  <c:v>2.0886497064579257</c:v>
                </c:pt>
                <c:pt idx="247">
                  <c:v>2.0951076320939337</c:v>
                </c:pt>
                <c:pt idx="248">
                  <c:v>2.1015655577299412</c:v>
                </c:pt>
                <c:pt idx="249">
                  <c:v>2.1080234833659492</c:v>
                </c:pt>
                <c:pt idx="250">
                  <c:v>2.1144814090019568</c:v>
                </c:pt>
                <c:pt idx="251">
                  <c:v>2.1209393346379648</c:v>
                </c:pt>
                <c:pt idx="252">
                  <c:v>2.1273972602739724</c:v>
                </c:pt>
                <c:pt idx="253">
                  <c:v>2.1338551859099804</c:v>
                </c:pt>
                <c:pt idx="254">
                  <c:v>2.1403131115459884</c:v>
                </c:pt>
                <c:pt idx="255">
                  <c:v>2.1467710371819959</c:v>
                </c:pt>
                <c:pt idx="256">
                  <c:v>2.1532289628180035</c:v>
                </c:pt>
                <c:pt idx="257">
                  <c:v>2.1596868884540119</c:v>
                </c:pt>
                <c:pt idx="258">
                  <c:v>2.166144814090019</c:v>
                </c:pt>
                <c:pt idx="259">
                  <c:v>2.1726027397260275</c:v>
                </c:pt>
                <c:pt idx="260">
                  <c:v>2.1790606653620355</c:v>
                </c:pt>
                <c:pt idx="261">
                  <c:v>2.185518590998043</c:v>
                </c:pt>
                <c:pt idx="262">
                  <c:v>2.191976516634051</c:v>
                </c:pt>
                <c:pt idx="263">
                  <c:v>2.1984344422700586</c:v>
                </c:pt>
                <c:pt idx="264">
                  <c:v>2.2048923679060666</c:v>
                </c:pt>
                <c:pt idx="265">
                  <c:v>2.2113502935420741</c:v>
                </c:pt>
                <c:pt idx="266">
                  <c:v>2.2178082191780826</c:v>
                </c:pt>
                <c:pt idx="267">
                  <c:v>2.2242661448140897</c:v>
                </c:pt>
                <c:pt idx="268">
                  <c:v>2.2307240704500981</c:v>
                </c:pt>
                <c:pt idx="269">
                  <c:v>2.2371819960861052</c:v>
                </c:pt>
                <c:pt idx="270">
                  <c:v>2.2436399217221137</c:v>
                </c:pt>
                <c:pt idx="271">
                  <c:v>2.2500978473581212</c:v>
                </c:pt>
                <c:pt idx="272">
                  <c:v>2.2565557729941292</c:v>
                </c:pt>
                <c:pt idx="273">
                  <c:v>2.2630136986301368</c:v>
                </c:pt>
                <c:pt idx="274">
                  <c:v>2.2694716242661448</c:v>
                </c:pt>
                <c:pt idx="275">
                  <c:v>2.2759295499021523</c:v>
                </c:pt>
                <c:pt idx="276">
                  <c:v>2.2823874755381603</c:v>
                </c:pt>
                <c:pt idx="277">
                  <c:v>2.2888454011741688</c:v>
                </c:pt>
                <c:pt idx="278">
                  <c:v>2.2953033268101759</c:v>
                </c:pt>
                <c:pt idx="279">
                  <c:v>2.3017612524461843</c:v>
                </c:pt>
                <c:pt idx="280">
                  <c:v>2.3082191780821915</c:v>
                </c:pt>
                <c:pt idx="281">
                  <c:v>2.3146771037181999</c:v>
                </c:pt>
                <c:pt idx="282">
                  <c:v>2.3211350293542075</c:v>
                </c:pt>
                <c:pt idx="283">
                  <c:v>2.3275929549902155</c:v>
                </c:pt>
                <c:pt idx="284">
                  <c:v>2.334050880626223</c:v>
                </c:pt>
                <c:pt idx="285">
                  <c:v>2.340508806262231</c:v>
                </c:pt>
                <c:pt idx="286">
                  <c:v>2.3469667318982386</c:v>
                </c:pt>
                <c:pt idx="287">
                  <c:v>2.3534246575342466</c:v>
                </c:pt>
                <c:pt idx="288">
                  <c:v>2.3598825831702546</c:v>
                </c:pt>
                <c:pt idx="289">
                  <c:v>2.3663405088062621</c:v>
                </c:pt>
                <c:pt idx="290">
                  <c:v>2.3727984344422701</c:v>
                </c:pt>
                <c:pt idx="291">
                  <c:v>2.3792563600782777</c:v>
                </c:pt>
                <c:pt idx="292">
                  <c:v>2.3857142857142857</c:v>
                </c:pt>
                <c:pt idx="293">
                  <c:v>2.3921722113502937</c:v>
                </c:pt>
                <c:pt idx="294">
                  <c:v>2.3986301369863012</c:v>
                </c:pt>
                <c:pt idx="295">
                  <c:v>2.4050880626223092</c:v>
                </c:pt>
                <c:pt idx="296">
                  <c:v>2.4115459882583168</c:v>
                </c:pt>
                <c:pt idx="297">
                  <c:v>2.4180039138943248</c:v>
                </c:pt>
                <c:pt idx="298">
                  <c:v>2.4244618395303328</c:v>
                </c:pt>
                <c:pt idx="299">
                  <c:v>2.4309197651663408</c:v>
                </c:pt>
                <c:pt idx="300">
                  <c:v>2.4373776908023483</c:v>
                </c:pt>
                <c:pt idx="301">
                  <c:v>2.4438356164383563</c:v>
                </c:pt>
                <c:pt idx="302">
                  <c:v>2.4502935420743639</c:v>
                </c:pt>
                <c:pt idx="303">
                  <c:v>2.4567514677103719</c:v>
                </c:pt>
                <c:pt idx="304">
                  <c:v>2.4632093933463799</c:v>
                </c:pt>
                <c:pt idx="305">
                  <c:v>2.4696673189823874</c:v>
                </c:pt>
                <c:pt idx="306">
                  <c:v>2.4761252446183954</c:v>
                </c:pt>
                <c:pt idx="307">
                  <c:v>2.482583170254403</c:v>
                </c:pt>
                <c:pt idx="308">
                  <c:v>2.489041095890411</c:v>
                </c:pt>
                <c:pt idx="309">
                  <c:v>2.4954990215264186</c:v>
                </c:pt>
                <c:pt idx="310">
                  <c:v>2.501956947162427</c:v>
                </c:pt>
                <c:pt idx="311">
                  <c:v>2.5084148727984341</c:v>
                </c:pt>
                <c:pt idx="312">
                  <c:v>2.5148727984344426</c:v>
                </c:pt>
                <c:pt idx="313">
                  <c:v>2.5213307240704497</c:v>
                </c:pt>
                <c:pt idx="314">
                  <c:v>2.5277886497064581</c:v>
                </c:pt>
                <c:pt idx="315">
                  <c:v>2.5342465753424652</c:v>
                </c:pt>
                <c:pt idx="316">
                  <c:v>2.5407045009784737</c:v>
                </c:pt>
                <c:pt idx="317">
                  <c:v>2.5471624266144817</c:v>
                </c:pt>
                <c:pt idx="318">
                  <c:v>2.5536203522504892</c:v>
                </c:pt>
                <c:pt idx="319">
                  <c:v>2.5600782778864972</c:v>
                </c:pt>
                <c:pt idx="320">
                  <c:v>2.5665362035225048</c:v>
                </c:pt>
                <c:pt idx="321">
                  <c:v>2.5729941291585132</c:v>
                </c:pt>
                <c:pt idx="322">
                  <c:v>2.5794520547945203</c:v>
                </c:pt>
                <c:pt idx="323">
                  <c:v>2.5859099804305288</c:v>
                </c:pt>
                <c:pt idx="324">
                  <c:v>2.5923679060665359</c:v>
                </c:pt>
                <c:pt idx="325">
                  <c:v>2.5988258317025443</c:v>
                </c:pt>
                <c:pt idx="326">
                  <c:v>2.6052837573385514</c:v>
                </c:pt>
                <c:pt idx="327">
                  <c:v>2.6117416829745599</c:v>
                </c:pt>
                <c:pt idx="328">
                  <c:v>2.6181996086105674</c:v>
                </c:pt>
                <c:pt idx="329">
                  <c:v>2.6246575342465754</c:v>
                </c:pt>
                <c:pt idx="330">
                  <c:v>2.631115459882583</c:v>
                </c:pt>
                <c:pt idx="331">
                  <c:v>2.637573385518591</c:v>
                </c:pt>
                <c:pt idx="332">
                  <c:v>2.6440313111545986</c:v>
                </c:pt>
                <c:pt idx="333">
                  <c:v>2.6504892367906066</c:v>
                </c:pt>
                <c:pt idx="334">
                  <c:v>2.6569471624266141</c:v>
                </c:pt>
                <c:pt idx="335">
                  <c:v>2.6634050880626225</c:v>
                </c:pt>
                <c:pt idx="336">
                  <c:v>2.6698630136986305</c:v>
                </c:pt>
                <c:pt idx="337">
                  <c:v>2.6763209393346381</c:v>
                </c:pt>
                <c:pt idx="338">
                  <c:v>2.6827788649706461</c:v>
                </c:pt>
                <c:pt idx="339">
                  <c:v>2.6892367906066537</c:v>
                </c:pt>
                <c:pt idx="340">
                  <c:v>2.6956947162426617</c:v>
                </c:pt>
                <c:pt idx="341">
                  <c:v>2.7021526418786692</c:v>
                </c:pt>
                <c:pt idx="342">
                  <c:v>2.7086105675146772</c:v>
                </c:pt>
                <c:pt idx="343">
                  <c:v>2.7150684931506848</c:v>
                </c:pt>
                <c:pt idx="344">
                  <c:v>2.7215264187866928</c:v>
                </c:pt>
                <c:pt idx="345">
                  <c:v>2.7279843444227003</c:v>
                </c:pt>
                <c:pt idx="346">
                  <c:v>2.7344422700587083</c:v>
                </c:pt>
                <c:pt idx="347">
                  <c:v>2.7409001956947163</c:v>
                </c:pt>
                <c:pt idx="348">
                  <c:v>2.7473581213307243</c:v>
                </c:pt>
                <c:pt idx="349">
                  <c:v>2.7538160469667319</c:v>
                </c:pt>
                <c:pt idx="350">
                  <c:v>2.7602739726027399</c:v>
                </c:pt>
                <c:pt idx="351">
                  <c:v>2.7667318982387474</c:v>
                </c:pt>
                <c:pt idx="352">
                  <c:v>2.7731898238747554</c:v>
                </c:pt>
                <c:pt idx="353">
                  <c:v>2.779647749510763</c:v>
                </c:pt>
                <c:pt idx="354">
                  <c:v>2.786105675146771</c:v>
                </c:pt>
                <c:pt idx="355">
                  <c:v>2.7925636007827785</c:v>
                </c:pt>
                <c:pt idx="356">
                  <c:v>2.7990215264187865</c:v>
                </c:pt>
                <c:pt idx="357">
                  <c:v>2.8054794520547941</c:v>
                </c:pt>
                <c:pt idx="358">
                  <c:v>2.8119373776908025</c:v>
                </c:pt>
                <c:pt idx="359">
                  <c:v>2.8183953033268105</c:v>
                </c:pt>
                <c:pt idx="360">
                  <c:v>2.8248532289628181</c:v>
                </c:pt>
                <c:pt idx="361">
                  <c:v>2.8313111545988261</c:v>
                </c:pt>
                <c:pt idx="362">
                  <c:v>2.8377690802348337</c:v>
                </c:pt>
                <c:pt idx="363">
                  <c:v>2.8442270058708417</c:v>
                </c:pt>
                <c:pt idx="364">
                  <c:v>2.8506849315068492</c:v>
                </c:pt>
                <c:pt idx="365">
                  <c:v>2.8571428571428572</c:v>
                </c:pt>
                <c:pt idx="366">
                  <c:v>2.8636007827788648</c:v>
                </c:pt>
                <c:pt idx="367">
                  <c:v>2.8700587084148728</c:v>
                </c:pt>
                <c:pt idx="368">
                  <c:v>2.8765166340508803</c:v>
                </c:pt>
                <c:pt idx="369">
                  <c:v>2.8829745596868883</c:v>
                </c:pt>
                <c:pt idx="370">
                  <c:v>2.8894324853228963</c:v>
                </c:pt>
                <c:pt idx="371">
                  <c:v>2.8958904109589043</c:v>
                </c:pt>
                <c:pt idx="372">
                  <c:v>2.9023483365949119</c:v>
                </c:pt>
                <c:pt idx="373">
                  <c:v>2.9088062622309199</c:v>
                </c:pt>
                <c:pt idx="374">
                  <c:v>2.9152641878669274</c:v>
                </c:pt>
                <c:pt idx="375">
                  <c:v>2.9217221135029354</c:v>
                </c:pt>
                <c:pt idx="376">
                  <c:v>2.928180039138943</c:v>
                </c:pt>
                <c:pt idx="377">
                  <c:v>2.934637964774951</c:v>
                </c:pt>
                <c:pt idx="378">
                  <c:v>2.941095890410959</c:v>
                </c:pt>
                <c:pt idx="379">
                  <c:v>2.9475538160469665</c:v>
                </c:pt>
                <c:pt idx="380">
                  <c:v>2.9540117416829745</c:v>
                </c:pt>
                <c:pt idx="381">
                  <c:v>2.9604696673189825</c:v>
                </c:pt>
                <c:pt idx="382">
                  <c:v>2.9669275929549905</c:v>
                </c:pt>
                <c:pt idx="383">
                  <c:v>2.9733855185909981</c:v>
                </c:pt>
                <c:pt idx="384">
                  <c:v>2.9798434442270061</c:v>
                </c:pt>
                <c:pt idx="385">
                  <c:v>2.9863013698630136</c:v>
                </c:pt>
                <c:pt idx="386">
                  <c:v>2.9927592954990216</c:v>
                </c:pt>
                <c:pt idx="387">
                  <c:v>2.9992172211350292</c:v>
                </c:pt>
                <c:pt idx="388">
                  <c:v>3.0056751467710372</c:v>
                </c:pt>
                <c:pt idx="389">
                  <c:v>3.0121330724070448</c:v>
                </c:pt>
                <c:pt idx="390">
                  <c:v>3.0185909980430528</c:v>
                </c:pt>
                <c:pt idx="391">
                  <c:v>3.0250489236790603</c:v>
                </c:pt>
                <c:pt idx="392">
                  <c:v>3.0315068493150688</c:v>
                </c:pt>
                <c:pt idx="393">
                  <c:v>3.0379647749510763</c:v>
                </c:pt>
                <c:pt idx="394">
                  <c:v>3.0444227005870843</c:v>
                </c:pt>
                <c:pt idx="395">
                  <c:v>3.0508806262230919</c:v>
                </c:pt>
                <c:pt idx="396">
                  <c:v>3.0573385518590999</c:v>
                </c:pt>
                <c:pt idx="397">
                  <c:v>3.0637964774951079</c:v>
                </c:pt>
                <c:pt idx="398">
                  <c:v>3.0702544031311154</c:v>
                </c:pt>
                <c:pt idx="399">
                  <c:v>3.0767123287671234</c:v>
                </c:pt>
                <c:pt idx="400">
                  <c:v>3.083170254403131</c:v>
                </c:pt>
                <c:pt idx="401">
                  <c:v>3.089628180039139</c:v>
                </c:pt>
                <c:pt idx="402">
                  <c:v>3.0960861056751465</c:v>
                </c:pt>
                <c:pt idx="403">
                  <c:v>3.1025440313111545</c:v>
                </c:pt>
                <c:pt idx="404">
                  <c:v>3.1090019569471625</c:v>
                </c:pt>
                <c:pt idx="405">
                  <c:v>3.1154598825831705</c:v>
                </c:pt>
                <c:pt idx="406">
                  <c:v>3.1219178082191781</c:v>
                </c:pt>
                <c:pt idx="407">
                  <c:v>3.1283757338551861</c:v>
                </c:pt>
                <c:pt idx="408">
                  <c:v>3.1348336594911936</c:v>
                </c:pt>
                <c:pt idx="409">
                  <c:v>3.1412915851272016</c:v>
                </c:pt>
                <c:pt idx="410">
                  <c:v>3.1477495107632092</c:v>
                </c:pt>
                <c:pt idx="411">
                  <c:v>3.1542074363992172</c:v>
                </c:pt>
                <c:pt idx="412">
                  <c:v>3.1606653620352247</c:v>
                </c:pt>
                <c:pt idx="413">
                  <c:v>3.1671232876712327</c:v>
                </c:pt>
                <c:pt idx="414">
                  <c:v>3.1735812133072403</c:v>
                </c:pt>
                <c:pt idx="415">
                  <c:v>3.1800391389432487</c:v>
                </c:pt>
                <c:pt idx="416">
                  <c:v>3.1864970645792567</c:v>
                </c:pt>
                <c:pt idx="417">
                  <c:v>3.1929549902152643</c:v>
                </c:pt>
                <c:pt idx="418">
                  <c:v>3.1994129158512723</c:v>
                </c:pt>
                <c:pt idx="419">
                  <c:v>3.2058708414872799</c:v>
                </c:pt>
                <c:pt idx="420">
                  <c:v>3.2123287671232879</c:v>
                </c:pt>
                <c:pt idx="421">
                  <c:v>3.2187866927592954</c:v>
                </c:pt>
                <c:pt idx="422">
                  <c:v>3.2252446183953034</c:v>
                </c:pt>
                <c:pt idx="423">
                  <c:v>3.231702544031311</c:v>
                </c:pt>
                <c:pt idx="424">
                  <c:v>3.238160469667319</c:v>
                </c:pt>
                <c:pt idx="425">
                  <c:v>3.2446183953033265</c:v>
                </c:pt>
                <c:pt idx="426">
                  <c:v>3.251076320939335</c:v>
                </c:pt>
                <c:pt idx="427">
                  <c:v>3.2575342465753425</c:v>
                </c:pt>
                <c:pt idx="428">
                  <c:v>3.2639921722113505</c:v>
                </c:pt>
                <c:pt idx="429">
                  <c:v>3.2704500978473581</c:v>
                </c:pt>
                <c:pt idx="430">
                  <c:v>3.2769080234833661</c:v>
                </c:pt>
                <c:pt idx="431">
                  <c:v>3.2833659491193736</c:v>
                </c:pt>
                <c:pt idx="432">
                  <c:v>3.2898238747553816</c:v>
                </c:pt>
                <c:pt idx="433">
                  <c:v>3.2962818003913892</c:v>
                </c:pt>
                <c:pt idx="434">
                  <c:v>3.3027397260273972</c:v>
                </c:pt>
                <c:pt idx="435">
                  <c:v>3.3091976516634047</c:v>
                </c:pt>
                <c:pt idx="436">
                  <c:v>3.3156555772994127</c:v>
                </c:pt>
                <c:pt idx="437">
                  <c:v>3.3221135029354203</c:v>
                </c:pt>
                <c:pt idx="438">
                  <c:v>3.3285714285714287</c:v>
                </c:pt>
                <c:pt idx="439">
                  <c:v>3.3350293542074367</c:v>
                </c:pt>
                <c:pt idx="440">
                  <c:v>3.3414872798434443</c:v>
                </c:pt>
                <c:pt idx="441">
                  <c:v>3.3479452054794523</c:v>
                </c:pt>
                <c:pt idx="442">
                  <c:v>3.3544031311154598</c:v>
                </c:pt>
                <c:pt idx="443">
                  <c:v>3.3608610567514678</c:v>
                </c:pt>
                <c:pt idx="444">
                  <c:v>3.3673189823874754</c:v>
                </c:pt>
                <c:pt idx="445">
                  <c:v>3.3737769080234834</c:v>
                </c:pt>
                <c:pt idx="446">
                  <c:v>3.380234833659491</c:v>
                </c:pt>
                <c:pt idx="447">
                  <c:v>3.386692759295499</c:v>
                </c:pt>
                <c:pt idx="448">
                  <c:v>3.3931506849315065</c:v>
                </c:pt>
                <c:pt idx="449">
                  <c:v>3.399608610567515</c:v>
                </c:pt>
                <c:pt idx="450">
                  <c:v>3.4060665362035225</c:v>
                </c:pt>
                <c:pt idx="451">
                  <c:v>3.4125244618395305</c:v>
                </c:pt>
                <c:pt idx="452">
                  <c:v>3.4189823874755381</c:v>
                </c:pt>
                <c:pt idx="453">
                  <c:v>3.4254403131115461</c:v>
                </c:pt>
                <c:pt idx="454">
                  <c:v>3.4318982387475536</c:v>
                </c:pt>
                <c:pt idx="455">
                  <c:v>3.4383561643835616</c:v>
                </c:pt>
                <c:pt idx="456">
                  <c:v>3.4448140900195696</c:v>
                </c:pt>
                <c:pt idx="457">
                  <c:v>3.4512720156555772</c:v>
                </c:pt>
                <c:pt idx="458">
                  <c:v>3.4577299412915852</c:v>
                </c:pt>
                <c:pt idx="459">
                  <c:v>3.4641878669275927</c:v>
                </c:pt>
                <c:pt idx="460">
                  <c:v>3.4706457925636012</c:v>
                </c:pt>
                <c:pt idx="461">
                  <c:v>3.4771037181996087</c:v>
                </c:pt>
                <c:pt idx="462">
                  <c:v>3.4835616438356167</c:v>
                </c:pt>
                <c:pt idx="463">
                  <c:v>3.4900195694716243</c:v>
                </c:pt>
                <c:pt idx="464">
                  <c:v>3.4964774951076323</c:v>
                </c:pt>
                <c:pt idx="465">
                  <c:v>3.5029354207436398</c:v>
                </c:pt>
                <c:pt idx="466">
                  <c:v>3.5093933463796478</c:v>
                </c:pt>
                <c:pt idx="467">
                  <c:v>3.5158512720156554</c:v>
                </c:pt>
                <c:pt idx="468">
                  <c:v>3.5223091976516634</c:v>
                </c:pt>
                <c:pt idx="469">
                  <c:v>3.5287671232876709</c:v>
                </c:pt>
                <c:pt idx="470">
                  <c:v>3.5352250489236789</c:v>
                </c:pt>
                <c:pt idx="471">
                  <c:v>3.5416829745596865</c:v>
                </c:pt>
                <c:pt idx="472">
                  <c:v>3.5481409001956949</c:v>
                </c:pt>
                <c:pt idx="473">
                  <c:v>3.5545988258317025</c:v>
                </c:pt>
                <c:pt idx="474">
                  <c:v>3.5610567514677105</c:v>
                </c:pt>
                <c:pt idx="475">
                  <c:v>3.5675146771037185</c:v>
                </c:pt>
                <c:pt idx="476">
                  <c:v>3.5739726027397261</c:v>
                </c:pt>
                <c:pt idx="477">
                  <c:v>3.5804305283757341</c:v>
                </c:pt>
                <c:pt idx="478">
                  <c:v>3.5868884540117416</c:v>
                </c:pt>
                <c:pt idx="479">
                  <c:v>3.5933463796477496</c:v>
                </c:pt>
                <c:pt idx="480">
                  <c:v>3.5998043052837572</c:v>
                </c:pt>
                <c:pt idx="481">
                  <c:v>3.6062622309197652</c:v>
                </c:pt>
                <c:pt idx="482">
                  <c:v>3.6127201565557727</c:v>
                </c:pt>
                <c:pt idx="483">
                  <c:v>3.6191780821917812</c:v>
                </c:pt>
                <c:pt idx="484">
                  <c:v>3.6256360078277887</c:v>
                </c:pt>
                <c:pt idx="485">
                  <c:v>3.6320939334637967</c:v>
                </c:pt>
                <c:pt idx="486">
                  <c:v>3.6385518590998043</c:v>
                </c:pt>
                <c:pt idx="487">
                  <c:v>3.6450097847358123</c:v>
                </c:pt>
                <c:pt idx="488">
                  <c:v>3.6514677103718198</c:v>
                </c:pt>
                <c:pt idx="489">
                  <c:v>3.6579256360078278</c:v>
                </c:pt>
                <c:pt idx="490">
                  <c:v>3.6643835616438354</c:v>
                </c:pt>
                <c:pt idx="491">
                  <c:v>3.6708414872798434</c:v>
                </c:pt>
                <c:pt idx="492">
                  <c:v>3.6772994129158509</c:v>
                </c:pt>
                <c:pt idx="493">
                  <c:v>3.6837573385518589</c:v>
                </c:pt>
                <c:pt idx="494">
                  <c:v>3.6902152641878674</c:v>
                </c:pt>
                <c:pt idx="495">
                  <c:v>3.6966731898238749</c:v>
                </c:pt>
                <c:pt idx="496">
                  <c:v>3.7031311154598829</c:v>
                </c:pt>
                <c:pt idx="497">
                  <c:v>3.7095890410958905</c:v>
                </c:pt>
                <c:pt idx="498">
                  <c:v>3.7160469667318985</c:v>
                </c:pt>
                <c:pt idx="499">
                  <c:v>3.722504892367906</c:v>
                </c:pt>
                <c:pt idx="500">
                  <c:v>3.728962818003914</c:v>
                </c:pt>
                <c:pt idx="501">
                  <c:v>3.7354207436399216</c:v>
                </c:pt>
                <c:pt idx="502">
                  <c:v>3.7418786692759296</c:v>
                </c:pt>
                <c:pt idx="503">
                  <c:v>3.7483365949119372</c:v>
                </c:pt>
                <c:pt idx="504">
                  <c:v>3.7547945205479452</c:v>
                </c:pt>
                <c:pt idx="505">
                  <c:v>3.7612524461839527</c:v>
                </c:pt>
                <c:pt idx="506">
                  <c:v>3.7677103718199612</c:v>
                </c:pt>
                <c:pt idx="507">
                  <c:v>3.7741682974559687</c:v>
                </c:pt>
                <c:pt idx="508">
                  <c:v>3.7806262230919767</c:v>
                </c:pt>
                <c:pt idx="509">
                  <c:v>3.7870841487279843</c:v>
                </c:pt>
                <c:pt idx="510">
                  <c:v>3.7935420743639923</c:v>
                </c:pt>
                <c:pt idx="511">
                  <c:v>3.8</c:v>
                </c:pt>
              </c:numCache>
            </c:numRef>
          </c:xVal>
          <c:yVal>
            <c:numRef>
              <c:f>Sheet1!$D$2:$D$513</c:f>
              <c:numCache>
                <c:formatCode>General</c:formatCode>
                <c:ptCount val="512"/>
                <c:pt idx="0">
                  <c:v>-0.16700000000000001</c:v>
                </c:pt>
                <c:pt idx="1">
                  <c:v>-0.14324999999999999</c:v>
                </c:pt>
                <c:pt idx="2">
                  <c:v>0.10437329944287861</c:v>
                </c:pt>
                <c:pt idx="3">
                  <c:v>0.11623649863833525</c:v>
                </c:pt>
                <c:pt idx="4">
                  <c:v>0.23950102833806861</c:v>
                </c:pt>
                <c:pt idx="5">
                  <c:v>6.8282961288823066E-2</c:v>
                </c:pt>
                <c:pt idx="6">
                  <c:v>2.7067750787810891E-2</c:v>
                </c:pt>
                <c:pt idx="7">
                  <c:v>-3.8832503016455584E-2</c:v>
                </c:pt>
                <c:pt idx="8">
                  <c:v>8.2055211566367581E-2</c:v>
                </c:pt>
                <c:pt idx="9">
                  <c:v>0.13380772563550022</c:v>
                </c:pt>
                <c:pt idx="10">
                  <c:v>0.15169912221710627</c:v>
                </c:pt>
                <c:pt idx="11">
                  <c:v>0.18050249919433617</c:v>
                </c:pt>
                <c:pt idx="12">
                  <c:v>6.3667405902217908E-2</c:v>
                </c:pt>
                <c:pt idx="13">
                  <c:v>7.2235761796982267E-2</c:v>
                </c:pt>
                <c:pt idx="14">
                  <c:v>-2.4293813281032209E-2</c:v>
                </c:pt>
                <c:pt idx="15">
                  <c:v>-5.6400951015445157E-2</c:v>
                </c:pt>
                <c:pt idx="16">
                  <c:v>-6.9280960546875867E-2</c:v>
                </c:pt>
                <c:pt idx="17">
                  <c:v>1.4436932294958274E-2</c:v>
                </c:pt>
                <c:pt idx="18">
                  <c:v>0.10481321954102206</c:v>
                </c:pt>
                <c:pt idx="19">
                  <c:v>0.18449357140851683</c:v>
                </c:pt>
                <c:pt idx="20">
                  <c:v>0.1220878137951991</c:v>
                </c:pt>
                <c:pt idx="21">
                  <c:v>0.13396579403178546</c:v>
                </c:pt>
                <c:pt idx="22">
                  <c:v>6.3261495695944636E-2</c:v>
                </c:pt>
                <c:pt idx="23">
                  <c:v>0.12094545726087817</c:v>
                </c:pt>
                <c:pt idx="24">
                  <c:v>4.8531051943521641E-2</c:v>
                </c:pt>
                <c:pt idx="25">
                  <c:v>6.1579058809646071E-2</c:v>
                </c:pt>
                <c:pt idx="26">
                  <c:v>7.672649087840662E-2</c:v>
                </c:pt>
                <c:pt idx="27">
                  <c:v>4.4918713729203828E-2</c:v>
                </c:pt>
                <c:pt idx="28">
                  <c:v>4.513462173008511E-2</c:v>
                </c:pt>
                <c:pt idx="29">
                  <c:v>9.7371716090236399E-3</c:v>
                </c:pt>
                <c:pt idx="30">
                  <c:v>0.14416572163586058</c:v>
                </c:pt>
                <c:pt idx="31">
                  <c:v>9.8859783672393745E-2</c:v>
                </c:pt>
                <c:pt idx="32">
                  <c:v>5.6241074599816678E-2</c:v>
                </c:pt>
                <c:pt idx="33">
                  <c:v>5.0694258884421473E-2</c:v>
                </c:pt>
                <c:pt idx="34">
                  <c:v>-6.0525472980078189E-2</c:v>
                </c:pt>
                <c:pt idx="35">
                  <c:v>-7.8532222441579078E-2</c:v>
                </c:pt>
                <c:pt idx="36">
                  <c:v>-0.14179537573963935</c:v>
                </c:pt>
                <c:pt idx="37">
                  <c:v>3.5411396211561565E-2</c:v>
                </c:pt>
                <c:pt idx="38">
                  <c:v>-5.2258628176090303E-2</c:v>
                </c:pt>
                <c:pt idx="39">
                  <c:v>-0.11724544399566909</c:v>
                </c:pt>
                <c:pt idx="40">
                  <c:v>-0.1118797953553814</c:v>
                </c:pt>
                <c:pt idx="41">
                  <c:v>-4.9746381162204644E-4</c:v>
                </c:pt>
                <c:pt idx="42">
                  <c:v>0.11352142157189578</c:v>
                </c:pt>
                <c:pt idx="43">
                  <c:v>0.11318773378642177</c:v>
                </c:pt>
                <c:pt idx="44">
                  <c:v>8.83862642280316E-2</c:v>
                </c:pt>
                <c:pt idx="45">
                  <c:v>7.4958868920813174E-2</c:v>
                </c:pt>
                <c:pt idx="46">
                  <c:v>2.9223411955068366E-3</c:v>
                </c:pt>
                <c:pt idx="47">
                  <c:v>-2.3754582028416963E-2</c:v>
                </c:pt>
                <c:pt idx="48">
                  <c:v>-1.7293537999087626E-2</c:v>
                </c:pt>
                <c:pt idx="49">
                  <c:v>7.0706857779121489E-3</c:v>
                </c:pt>
                <c:pt idx="50">
                  <c:v>4.9850779581268045E-3</c:v>
                </c:pt>
                <c:pt idx="51">
                  <c:v>-2.8092669962634754E-2</c:v>
                </c:pt>
                <c:pt idx="52">
                  <c:v>2.2288247728660882E-2</c:v>
                </c:pt>
                <c:pt idx="53">
                  <c:v>-4.1303152904568303E-3</c:v>
                </c:pt>
                <c:pt idx="54">
                  <c:v>3.8278515560228883E-2</c:v>
                </c:pt>
                <c:pt idx="55">
                  <c:v>2.8094931137944357E-2</c:v>
                </c:pt>
                <c:pt idx="56">
                  <c:v>0.11889995481380311</c:v>
                </c:pt>
                <c:pt idx="57">
                  <c:v>0.12575578622751163</c:v>
                </c:pt>
                <c:pt idx="58">
                  <c:v>0.1351840288643841</c:v>
                </c:pt>
                <c:pt idx="59">
                  <c:v>8.8576087628480751E-2</c:v>
                </c:pt>
                <c:pt idx="60">
                  <c:v>-2.9728271149979807E-2</c:v>
                </c:pt>
                <c:pt idx="61">
                  <c:v>-3.6081798644705093E-2</c:v>
                </c:pt>
                <c:pt idx="62">
                  <c:v>-6.6442936321816836E-3</c:v>
                </c:pt>
                <c:pt idx="63">
                  <c:v>8.97908390160886E-2</c:v>
                </c:pt>
                <c:pt idx="64">
                  <c:v>8.3758226026223001E-2</c:v>
                </c:pt>
                <c:pt idx="65">
                  <c:v>4.0740683171733294E-3</c:v>
                </c:pt>
                <c:pt idx="66">
                  <c:v>-8.2506221543518374E-2</c:v>
                </c:pt>
                <c:pt idx="67">
                  <c:v>-9.1517909360091479E-2</c:v>
                </c:pt>
                <c:pt idx="68">
                  <c:v>-9.0545906397084819E-3</c:v>
                </c:pt>
                <c:pt idx="69">
                  <c:v>6.5916014659929009E-2</c:v>
                </c:pt>
                <c:pt idx="70">
                  <c:v>-2.7311151692683694E-2</c:v>
                </c:pt>
                <c:pt idx="71">
                  <c:v>1.8680815342255252E-2</c:v>
                </c:pt>
                <c:pt idx="72">
                  <c:v>7.6973607636231109E-2</c:v>
                </c:pt>
                <c:pt idx="73">
                  <c:v>0.20757657594694826</c:v>
                </c:pt>
                <c:pt idx="74">
                  <c:v>0.12474689527726425</c:v>
                </c:pt>
                <c:pt idx="75">
                  <c:v>5.6345143929726699E-2</c:v>
                </c:pt>
                <c:pt idx="76">
                  <c:v>8.522945706152793E-3</c:v>
                </c:pt>
                <c:pt idx="77">
                  <c:v>0.11130369419709402</c:v>
                </c:pt>
                <c:pt idx="78">
                  <c:v>9.098885104432626E-2</c:v>
                </c:pt>
                <c:pt idx="79">
                  <c:v>6.4030752623687112E-2</c:v>
                </c:pt>
                <c:pt idx="80">
                  <c:v>-2.5706724430405739E-2</c:v>
                </c:pt>
                <c:pt idx="81">
                  <c:v>-0.1193958055013558</c:v>
                </c:pt>
                <c:pt idx="82">
                  <c:v>-0.14925799577775956</c:v>
                </c:pt>
                <c:pt idx="83">
                  <c:v>-8.2236334656299107E-2</c:v>
                </c:pt>
                <c:pt idx="84">
                  <c:v>0.1109421603885405</c:v>
                </c:pt>
                <c:pt idx="85">
                  <c:v>0.14251210582109941</c:v>
                </c:pt>
                <c:pt idx="86">
                  <c:v>0.13279135347512031</c:v>
                </c:pt>
                <c:pt idx="87">
                  <c:v>0.10972840651091505</c:v>
                </c:pt>
                <c:pt idx="88">
                  <c:v>8.7573917166552939E-2</c:v>
                </c:pt>
                <c:pt idx="89">
                  <c:v>6.4697603284031971E-2</c:v>
                </c:pt>
                <c:pt idx="90">
                  <c:v>2.9415525920545283E-3</c:v>
                </c:pt>
                <c:pt idx="91">
                  <c:v>3.6465234997372892E-2</c:v>
                </c:pt>
                <c:pt idx="92">
                  <c:v>6.1512430756395203E-2</c:v>
                </c:pt>
                <c:pt idx="93">
                  <c:v>0.10051403032145585</c:v>
                </c:pt>
                <c:pt idx="94">
                  <c:v>7.4142692652084397E-2</c:v>
                </c:pt>
                <c:pt idx="95">
                  <c:v>8.890509781074922E-2</c:v>
                </c:pt>
                <c:pt idx="96">
                  <c:v>-2.6015103035159508E-2</c:v>
                </c:pt>
                <c:pt idx="97">
                  <c:v>8.0625484807559156E-2</c:v>
                </c:pt>
                <c:pt idx="98">
                  <c:v>-2.3096593524279185E-2</c:v>
                </c:pt>
                <c:pt idx="99">
                  <c:v>5.029694381579234E-2</c:v>
                </c:pt>
                <c:pt idx="100">
                  <c:v>6.4246165879992363E-3</c:v>
                </c:pt>
                <c:pt idx="101">
                  <c:v>0.10111833797376564</c:v>
                </c:pt>
                <c:pt idx="102">
                  <c:v>0.18750314331740267</c:v>
                </c:pt>
                <c:pt idx="103">
                  <c:v>0.14516980610278027</c:v>
                </c:pt>
                <c:pt idx="104">
                  <c:v>4.4545837488595232E-2</c:v>
                </c:pt>
                <c:pt idx="105">
                  <c:v>4.6163370802071911E-2</c:v>
                </c:pt>
                <c:pt idx="106">
                  <c:v>6.0484983624313149E-2</c:v>
                </c:pt>
                <c:pt idx="107">
                  <c:v>0.2015744844986819</c:v>
                </c:pt>
                <c:pt idx="108">
                  <c:v>7.1817233967076274E-2</c:v>
                </c:pt>
                <c:pt idx="109">
                  <c:v>0.10380545308036611</c:v>
                </c:pt>
                <c:pt idx="110">
                  <c:v>-4.4686287808552334E-2</c:v>
                </c:pt>
                <c:pt idx="111">
                  <c:v>-8.3809595262919423E-2</c:v>
                </c:pt>
                <c:pt idx="112">
                  <c:v>-0.12921733562510596</c:v>
                </c:pt>
                <c:pt idx="113">
                  <c:v>-0.18370932682203389</c:v>
                </c:pt>
                <c:pt idx="114">
                  <c:v>-3.075138883841666E-2</c:v>
                </c:pt>
                <c:pt idx="115">
                  <c:v>-3.0487343435470302E-2</c:v>
                </c:pt>
                <c:pt idx="116">
                  <c:v>0.15660598178065921</c:v>
                </c:pt>
                <c:pt idx="117">
                  <c:v>8.9630194561296117E-2</c:v>
                </c:pt>
                <c:pt idx="118">
                  <c:v>6.1560825878514185E-2</c:v>
                </c:pt>
                <c:pt idx="119">
                  <c:v>2.3848065970526015E-3</c:v>
                </c:pt>
                <c:pt idx="120">
                  <c:v>2.2504293848105789E-2</c:v>
                </c:pt>
                <c:pt idx="121">
                  <c:v>8.9655596065596019E-2</c:v>
                </c:pt>
                <c:pt idx="122">
                  <c:v>6.1343754729570321E-4</c:v>
                </c:pt>
                <c:pt idx="123">
                  <c:v>-4.4895750459100353E-2</c:v>
                </c:pt>
                <c:pt idx="124">
                  <c:v>-0.56982740952876898</c:v>
                </c:pt>
                <c:pt idx="125">
                  <c:v>-1.0762732028771194</c:v>
                </c:pt>
                <c:pt idx="126">
                  <c:v>-1.3812950744180454</c:v>
                </c:pt>
                <c:pt idx="127">
                  <c:v>-1.4064587072464867</c:v>
                </c:pt>
                <c:pt idx="128">
                  <c:v>-1.0550520627651798</c:v>
                </c:pt>
                <c:pt idx="129">
                  <c:v>-1.0977360965143887</c:v>
                </c:pt>
                <c:pt idx="130">
                  <c:v>-0.93439708346616646</c:v>
                </c:pt>
                <c:pt idx="131">
                  <c:v>-0.87513612776519956</c:v>
                </c:pt>
                <c:pt idx="132">
                  <c:v>-0.75510580798002547</c:v>
                </c:pt>
                <c:pt idx="133">
                  <c:v>-0.64316691205674137</c:v>
                </c:pt>
                <c:pt idx="134">
                  <c:v>-0.60769705229841253</c:v>
                </c:pt>
                <c:pt idx="135">
                  <c:v>-0.82883034287191437</c:v>
                </c:pt>
                <c:pt idx="136">
                  <c:v>-1.2362477721149085</c:v>
                </c:pt>
                <c:pt idx="137">
                  <c:v>-2.6553001425104257</c:v>
                </c:pt>
                <c:pt idx="138">
                  <c:v>-4.1250999631327021</c:v>
                </c:pt>
                <c:pt idx="139">
                  <c:v>-6.117251438767723</c:v>
                </c:pt>
                <c:pt idx="140">
                  <c:v>-7.727190287825465</c:v>
                </c:pt>
                <c:pt idx="141">
                  <c:v>-10.304417083406454</c:v>
                </c:pt>
                <c:pt idx="142">
                  <c:v>-12.224023112241523</c:v>
                </c:pt>
                <c:pt idx="143">
                  <c:v>-14.413380410771998</c:v>
                </c:pt>
                <c:pt idx="144">
                  <c:v>-15.993320552533229</c:v>
                </c:pt>
                <c:pt idx="145">
                  <c:v>-18.164467128558886</c:v>
                </c:pt>
                <c:pt idx="146">
                  <c:v>-19.769018367601866</c:v>
                </c:pt>
                <c:pt idx="147">
                  <c:v>-20.705001510049495</c:v>
                </c:pt>
                <c:pt idx="148">
                  <c:v>-21.228802696151735</c:v>
                </c:pt>
                <c:pt idx="149">
                  <c:v>-21.67111560892889</c:v>
                </c:pt>
                <c:pt idx="150">
                  <c:v>-22.121402058887309</c:v>
                </c:pt>
                <c:pt idx="151">
                  <c:v>-22.585745911206402</c:v>
                </c:pt>
                <c:pt idx="152">
                  <c:v>-22.843486278874803</c:v>
                </c:pt>
                <c:pt idx="153">
                  <c:v>-22.839708936079045</c:v>
                </c:pt>
                <c:pt idx="154">
                  <c:v>-22.360569766982412</c:v>
                </c:pt>
                <c:pt idx="155">
                  <c:v>-21.838381176122834</c:v>
                </c:pt>
                <c:pt idx="156">
                  <c:v>-21.317987659994401</c:v>
                </c:pt>
                <c:pt idx="157">
                  <c:v>-21.031739290793663</c:v>
                </c:pt>
                <c:pt idx="158">
                  <c:v>-20.355766581651665</c:v>
                </c:pt>
                <c:pt idx="159">
                  <c:v>-19.569623061604528</c:v>
                </c:pt>
                <c:pt idx="160">
                  <c:v>-18.762586556681825</c:v>
                </c:pt>
                <c:pt idx="161">
                  <c:v>-18.067579334945474</c:v>
                </c:pt>
                <c:pt idx="162">
                  <c:v>-17.400617228474392</c:v>
                </c:pt>
                <c:pt idx="163">
                  <c:v>-16.713760437755287</c:v>
                </c:pt>
                <c:pt idx="164">
                  <c:v>-16.279762852827165</c:v>
                </c:pt>
                <c:pt idx="165">
                  <c:v>-16.176361299755261</c:v>
                </c:pt>
                <c:pt idx="166">
                  <c:v>-15.985339580615483</c:v>
                </c:pt>
                <c:pt idx="167">
                  <c:v>-15.918027830066592</c:v>
                </c:pt>
                <c:pt idx="168">
                  <c:v>-15.402981468380375</c:v>
                </c:pt>
                <c:pt idx="169">
                  <c:v>-15.133855678453392</c:v>
                </c:pt>
                <c:pt idx="170">
                  <c:v>-14.832047005678866</c:v>
                </c:pt>
                <c:pt idx="171">
                  <c:v>-14.817780259927465</c:v>
                </c:pt>
                <c:pt idx="172">
                  <c:v>-15.051638224148364</c:v>
                </c:pt>
                <c:pt idx="173">
                  <c:v>-15.092055050610151</c:v>
                </c:pt>
                <c:pt idx="174">
                  <c:v>-15.173371447795423</c:v>
                </c:pt>
                <c:pt idx="175">
                  <c:v>-14.923623588050191</c:v>
                </c:pt>
                <c:pt idx="176">
                  <c:v>-14.519944625246973</c:v>
                </c:pt>
                <c:pt idx="177">
                  <c:v>-14.008420607931848</c:v>
                </c:pt>
                <c:pt idx="178">
                  <c:v>-13.422175358411726</c:v>
                </c:pt>
                <c:pt idx="179">
                  <c:v>-13.035455918010316</c:v>
                </c:pt>
                <c:pt idx="180">
                  <c:v>-12.717178168289854</c:v>
                </c:pt>
                <c:pt idx="181">
                  <c:v>-12.831552873409152</c:v>
                </c:pt>
                <c:pt idx="182">
                  <c:v>-12.825395629665721</c:v>
                </c:pt>
                <c:pt idx="183">
                  <c:v>-12.932360728508735</c:v>
                </c:pt>
                <c:pt idx="184">
                  <c:v>-12.489178952258966</c:v>
                </c:pt>
                <c:pt idx="185">
                  <c:v>-11.882266050653925</c:v>
                </c:pt>
                <c:pt idx="186">
                  <c:v>-11.380438551854155</c:v>
                </c:pt>
                <c:pt idx="187">
                  <c:v>-10.658036569247793</c:v>
                </c:pt>
                <c:pt idx="188">
                  <c:v>-9.8218124327144505</c:v>
                </c:pt>
                <c:pt idx="189">
                  <c:v>-8.6584130752066084</c:v>
                </c:pt>
                <c:pt idx="190">
                  <c:v>-8.3917361183630899</c:v>
                </c:pt>
                <c:pt idx="191">
                  <c:v>-7.9677780111706085</c:v>
                </c:pt>
                <c:pt idx="192">
                  <c:v>-7.5907676235243597</c:v>
                </c:pt>
                <c:pt idx="193">
                  <c:v>-6.6110859894701521</c:v>
                </c:pt>
                <c:pt idx="194">
                  <c:v>-6.5360406707133762</c:v>
                </c:pt>
                <c:pt idx="195">
                  <c:v>-6.18745179328572</c:v>
                </c:pt>
                <c:pt idx="196">
                  <c:v>-6.378336405453271</c:v>
                </c:pt>
                <c:pt idx="197">
                  <c:v>-6.0362409465198112</c:v>
                </c:pt>
                <c:pt idx="198">
                  <c:v>-6.2983972538320154</c:v>
                </c:pt>
                <c:pt idx="199">
                  <c:v>-6.0985207939496116</c:v>
                </c:pt>
                <c:pt idx="200">
                  <c:v>-6.2554967941698827</c:v>
                </c:pt>
                <c:pt idx="201">
                  <c:v>-6.0259314369483334</c:v>
                </c:pt>
                <c:pt idx="202">
                  <c:v>-5.6667101779447506</c:v>
                </c:pt>
                <c:pt idx="203">
                  <c:v>-5.3180139380955618</c:v>
                </c:pt>
                <c:pt idx="204">
                  <c:v>-5.4165596614916156</c:v>
                </c:pt>
                <c:pt idx="205">
                  <c:v>-5.2845273719999222</c:v>
                </c:pt>
                <c:pt idx="206">
                  <c:v>-5.2119039283887796</c:v>
                </c:pt>
                <c:pt idx="207">
                  <c:v>-4.7339215417768026</c:v>
                </c:pt>
                <c:pt idx="208">
                  <c:v>-4.8492962204725112</c:v>
                </c:pt>
                <c:pt idx="209">
                  <c:v>-4.784153152544282</c:v>
                </c:pt>
                <c:pt idx="210">
                  <c:v>-5.0447091162305204</c:v>
                </c:pt>
                <c:pt idx="211">
                  <c:v>-4.7917197211068716</c:v>
                </c:pt>
                <c:pt idx="212">
                  <c:v>-4.9736015336017614</c:v>
                </c:pt>
                <c:pt idx="213">
                  <c:v>-4.5824093842373186</c:v>
                </c:pt>
                <c:pt idx="214">
                  <c:v>-4.9088600849235497</c:v>
                </c:pt>
                <c:pt idx="215">
                  <c:v>-4.7592907923998684</c:v>
                </c:pt>
                <c:pt idx="216">
                  <c:v>-5.1587460968834478</c:v>
                </c:pt>
                <c:pt idx="217">
                  <c:v>-4.8546214677981867</c:v>
                </c:pt>
                <c:pt idx="218">
                  <c:v>-4.8373653594142176</c:v>
                </c:pt>
                <c:pt idx="219">
                  <c:v>-4.8329245238592113</c:v>
                </c:pt>
                <c:pt idx="220">
                  <c:v>-5.3998758901200645</c:v>
                </c:pt>
                <c:pt idx="221">
                  <c:v>-5.9140761609473769</c:v>
                </c:pt>
                <c:pt idx="222">
                  <c:v>-6.2040819481867144</c:v>
                </c:pt>
                <c:pt idx="223">
                  <c:v>-6.487105516067686</c:v>
                </c:pt>
                <c:pt idx="224">
                  <c:v>-6.6256864418665158</c:v>
                </c:pt>
                <c:pt idx="225">
                  <c:v>-7.0009389783593079</c:v>
                </c:pt>
                <c:pt idx="226">
                  <c:v>-7.141726038183033</c:v>
                </c:pt>
                <c:pt idx="227">
                  <c:v>-7.589376705367374</c:v>
                </c:pt>
                <c:pt idx="228">
                  <c:v>-8.0573505426010144</c:v>
                </c:pt>
                <c:pt idx="229">
                  <c:v>-8.2071650295241145</c:v>
                </c:pt>
                <c:pt idx="230">
                  <c:v>-8.4859252123230942</c:v>
                </c:pt>
                <c:pt idx="231">
                  <c:v>-8.9451052712694334</c:v>
                </c:pt>
                <c:pt idx="232">
                  <c:v>-9.3256787510364205</c:v>
                </c:pt>
                <c:pt idx="233">
                  <c:v>-9.2394852902396227</c:v>
                </c:pt>
                <c:pt idx="234">
                  <c:v>-9.4187451309995982</c:v>
                </c:pt>
                <c:pt idx="235">
                  <c:v>-9.6793055324198942</c:v>
                </c:pt>
                <c:pt idx="236">
                  <c:v>-9.9624729942312324</c:v>
                </c:pt>
                <c:pt idx="237">
                  <c:v>-9.5637746509850974</c:v>
                </c:pt>
                <c:pt idx="238">
                  <c:v>-9.3492422578482515</c:v>
                </c:pt>
                <c:pt idx="239">
                  <c:v>-9.6825358976371181</c:v>
                </c:pt>
                <c:pt idx="240">
                  <c:v>-9.836819202196093</c:v>
                </c:pt>
                <c:pt idx="241">
                  <c:v>-9.8126762645944172</c:v>
                </c:pt>
                <c:pt idx="242">
                  <c:v>-9.2391111734661138</c:v>
                </c:pt>
                <c:pt idx="243">
                  <c:v>-8.9598822426884652</c:v>
                </c:pt>
                <c:pt idx="244">
                  <c:v>-8.8639045907044149</c:v>
                </c:pt>
                <c:pt idx="245">
                  <c:v>-8.8669805192475621</c:v>
                </c:pt>
                <c:pt idx="246">
                  <c:v>-8.7366013898484969</c:v>
                </c:pt>
                <c:pt idx="247">
                  <c:v>-8.3744124466548318</c:v>
                </c:pt>
                <c:pt idx="248">
                  <c:v>-7.8396307678976411</c:v>
                </c:pt>
                <c:pt idx="249">
                  <c:v>-7.2789615196313839</c:v>
                </c:pt>
                <c:pt idx="250">
                  <c:v>-7.1327317079648651</c:v>
                </c:pt>
                <c:pt idx="251">
                  <c:v>-6.933234901807471</c:v>
                </c:pt>
                <c:pt idx="252">
                  <c:v>-6.6120670855185075</c:v>
                </c:pt>
                <c:pt idx="253">
                  <c:v>-5.9344505527755436</c:v>
                </c:pt>
                <c:pt idx="254">
                  <c:v>-5.1691778198437239</c:v>
                </c:pt>
                <c:pt idx="255">
                  <c:v>-4.6612765493078383</c:v>
                </c:pt>
                <c:pt idx="256">
                  <c:v>-4.2903573182317185</c:v>
                </c:pt>
                <c:pt idx="257">
                  <c:v>-3.860509696263096</c:v>
                </c:pt>
                <c:pt idx="258">
                  <c:v>-3.6794370606471021</c:v>
                </c:pt>
                <c:pt idx="259">
                  <c:v>-2.8952976517173603</c:v>
                </c:pt>
                <c:pt idx="260">
                  <c:v>-2.2493711092065811</c:v>
                </c:pt>
                <c:pt idx="261">
                  <c:v>-1.2891779309675566</c:v>
                </c:pt>
                <c:pt idx="262">
                  <c:v>-0.99518454039238147</c:v>
                </c:pt>
                <c:pt idx="263">
                  <c:v>-0.86715920575725747</c:v>
                </c:pt>
                <c:pt idx="264">
                  <c:v>-1.0029028261603898</c:v>
                </c:pt>
                <c:pt idx="265">
                  <c:v>-1.0375931489712122</c:v>
                </c:pt>
                <c:pt idx="266">
                  <c:v>-0.9205886534386436</c:v>
                </c:pt>
                <c:pt idx="267">
                  <c:v>-0.74542970081862514</c:v>
                </c:pt>
                <c:pt idx="268">
                  <c:v>-0.57647084693763739</c:v>
                </c:pt>
                <c:pt idx="269">
                  <c:v>-0.57826111968382021</c:v>
                </c:pt>
                <c:pt idx="270">
                  <c:v>-0.53656547690333556</c:v>
                </c:pt>
                <c:pt idx="271">
                  <c:v>-0.53999879195665923</c:v>
                </c:pt>
                <c:pt idx="272">
                  <c:v>-0.62999410946199619</c:v>
                </c:pt>
                <c:pt idx="273">
                  <c:v>-0.51831676591134535</c:v>
                </c:pt>
                <c:pt idx="274">
                  <c:v>-0.559481007255198</c:v>
                </c:pt>
                <c:pt idx="275">
                  <c:v>-0.41156578772717872</c:v>
                </c:pt>
                <c:pt idx="276">
                  <c:v>-0.38202405702980896</c:v>
                </c:pt>
                <c:pt idx="277">
                  <c:v>-0.28020032958978658</c:v>
                </c:pt>
                <c:pt idx="278">
                  <c:v>-0.35739723586279792</c:v>
                </c:pt>
                <c:pt idx="279">
                  <c:v>-0.3022244394709514</c:v>
                </c:pt>
                <c:pt idx="280">
                  <c:v>-0.29226414230141889</c:v>
                </c:pt>
                <c:pt idx="281">
                  <c:v>-0.19885354163025071</c:v>
                </c:pt>
                <c:pt idx="282">
                  <c:v>-0.18410916928912191</c:v>
                </c:pt>
                <c:pt idx="283">
                  <c:v>-0.22388598200396989</c:v>
                </c:pt>
                <c:pt idx="284">
                  <c:v>-0.29063352627754063</c:v>
                </c:pt>
                <c:pt idx="285">
                  <c:v>-0.40871749284653069</c:v>
                </c:pt>
                <c:pt idx="286">
                  <c:v>-0.5383441962092731</c:v>
                </c:pt>
                <c:pt idx="287">
                  <c:v>-0.70562005949540973</c:v>
                </c:pt>
                <c:pt idx="288">
                  <c:v>-0.89937257082180289</c:v>
                </c:pt>
                <c:pt idx="289">
                  <c:v>-1.2666244658781591</c:v>
                </c:pt>
                <c:pt idx="290">
                  <c:v>-1.7130326786242673</c:v>
                </c:pt>
                <c:pt idx="291">
                  <c:v>-2.2362369373791124</c:v>
                </c:pt>
                <c:pt idx="292">
                  <c:v>-2.7007147279115742</c:v>
                </c:pt>
                <c:pt idx="293">
                  <c:v>-3.0666750521226347</c:v>
                </c:pt>
                <c:pt idx="294">
                  <c:v>-3.5285106057647102</c:v>
                </c:pt>
                <c:pt idx="295">
                  <c:v>-3.8360359781613149</c:v>
                </c:pt>
                <c:pt idx="296">
                  <c:v>-4.209161640686518</c:v>
                </c:pt>
                <c:pt idx="297">
                  <c:v>-4.4812150355305631</c:v>
                </c:pt>
                <c:pt idx="298">
                  <c:v>-4.7331156896946904</c:v>
                </c:pt>
                <c:pt idx="299">
                  <c:v>-4.9685594345686033</c:v>
                </c:pt>
                <c:pt idx="300">
                  <c:v>-5.1155742900969869</c:v>
                </c:pt>
                <c:pt idx="301">
                  <c:v>-5.3215918539009266</c:v>
                </c:pt>
                <c:pt idx="302">
                  <c:v>-5.4995678828499033</c:v>
                </c:pt>
                <c:pt idx="303">
                  <c:v>-5.5857037340092957</c:v>
                </c:pt>
                <c:pt idx="304">
                  <c:v>-5.6756619046183809</c:v>
                </c:pt>
                <c:pt idx="305">
                  <c:v>-5.6411355760221582</c:v>
                </c:pt>
                <c:pt idx="306">
                  <c:v>-5.6242214669173576</c:v>
                </c:pt>
                <c:pt idx="307">
                  <c:v>-5.4942128679491375</c:v>
                </c:pt>
                <c:pt idx="308">
                  <c:v>-5.4423367119953356</c:v>
                </c:pt>
                <c:pt idx="309">
                  <c:v>-5.3066828196564009</c:v>
                </c:pt>
                <c:pt idx="310">
                  <c:v>-5.2037607745479493</c:v>
                </c:pt>
                <c:pt idx="311">
                  <c:v>-5.0240300617432254</c:v>
                </c:pt>
                <c:pt idx="312">
                  <c:v>-4.8844190153539389</c:v>
                </c:pt>
                <c:pt idx="313">
                  <c:v>-4.7086799964227302</c:v>
                </c:pt>
                <c:pt idx="314">
                  <c:v>-4.5207476221178702</c:v>
                </c:pt>
                <c:pt idx="315">
                  <c:v>-4.3118531989972615</c:v>
                </c:pt>
                <c:pt idx="316">
                  <c:v>-3.9871047957252941</c:v>
                </c:pt>
                <c:pt idx="317">
                  <c:v>-3.7589774653580679</c:v>
                </c:pt>
                <c:pt idx="318">
                  <c:v>-3.4804239776919572</c:v>
                </c:pt>
                <c:pt idx="319">
                  <c:v>-3.2662306382804247</c:v>
                </c:pt>
                <c:pt idx="320">
                  <c:v>-2.9786885535629488</c:v>
                </c:pt>
                <c:pt idx="321">
                  <c:v>-2.5162020211915381</c:v>
                </c:pt>
                <c:pt idx="322">
                  <c:v>-1.9945154954154136</c:v>
                </c:pt>
                <c:pt idx="323">
                  <c:v>-1.5763491813892188</c:v>
                </c:pt>
                <c:pt idx="324">
                  <c:v>-1.3415260822171575</c:v>
                </c:pt>
                <c:pt idx="325">
                  <c:v>-1.394509164442697</c:v>
                </c:pt>
                <c:pt idx="326">
                  <c:v>-1.3806605970885872</c:v>
                </c:pt>
                <c:pt idx="327">
                  <c:v>-1.4552367688819914</c:v>
                </c:pt>
                <c:pt idx="328">
                  <c:v>-1.4108230868310452</c:v>
                </c:pt>
                <c:pt idx="329">
                  <c:v>-1.3378707363866067</c:v>
                </c:pt>
                <c:pt idx="330">
                  <c:v>-1.3576499751060336</c:v>
                </c:pt>
                <c:pt idx="331">
                  <c:v>-1.3034998686898926</c:v>
                </c:pt>
                <c:pt idx="332">
                  <c:v>-1.3062269743064105</c:v>
                </c:pt>
                <c:pt idx="333">
                  <c:v>-1.2576704615741419</c:v>
                </c:pt>
                <c:pt idx="334">
                  <c:v>-1.2454429139340477</c:v>
                </c:pt>
                <c:pt idx="335">
                  <c:v>-1.1896628183490519</c:v>
                </c:pt>
                <c:pt idx="336">
                  <c:v>-1.1134269494697566</c:v>
                </c:pt>
                <c:pt idx="337">
                  <c:v>-1.029142395145938</c:v>
                </c:pt>
                <c:pt idx="338">
                  <c:v>-0.9565480342404834</c:v>
                </c:pt>
                <c:pt idx="339">
                  <c:v>-0.88199308658702902</c:v>
                </c:pt>
                <c:pt idx="340">
                  <c:v>-0.80187949802177172</c:v>
                </c:pt>
                <c:pt idx="341">
                  <c:v>-0.75015907773675006</c:v>
                </c:pt>
                <c:pt idx="342">
                  <c:v>-0.70241542810901547</c:v>
                </c:pt>
                <c:pt idx="343">
                  <c:v>-0.69332337905024966</c:v>
                </c:pt>
                <c:pt idx="344">
                  <c:v>-0.60894185878965246</c:v>
                </c:pt>
                <c:pt idx="345">
                  <c:v>-0.53100896312271173</c:v>
                </c:pt>
                <c:pt idx="346">
                  <c:v>-0.42475742181486781</c:v>
                </c:pt>
                <c:pt idx="347">
                  <c:v>-0.36648095105581913</c:v>
                </c:pt>
                <c:pt idx="348">
                  <c:v>-0.29283572998274726</c:v>
                </c:pt>
                <c:pt idx="349">
                  <c:v>-0.24056158761747151</c:v>
                </c:pt>
                <c:pt idx="350">
                  <c:v>-0.21995712186833707</c:v>
                </c:pt>
                <c:pt idx="351">
                  <c:v>-0.20417148598125542</c:v>
                </c:pt>
                <c:pt idx="352">
                  <c:v>-0.22366451715178234</c:v>
                </c:pt>
                <c:pt idx="353">
                  <c:v>-0.25586997225367081</c:v>
                </c:pt>
                <c:pt idx="354">
                  <c:v>-0.31457207710372131</c:v>
                </c:pt>
                <c:pt idx="355">
                  <c:v>-0.3824462118717698</c:v>
                </c:pt>
                <c:pt idx="356">
                  <c:v>-0.43457264160596548</c:v>
                </c:pt>
                <c:pt idx="357">
                  <c:v>-0.57024548346611792</c:v>
                </c:pt>
                <c:pt idx="358">
                  <c:v>-0.73347386424449923</c:v>
                </c:pt>
                <c:pt idx="359">
                  <c:v>-0.92007093778890015</c:v>
                </c:pt>
                <c:pt idx="360">
                  <c:v>-1.0965197759925525</c:v>
                </c:pt>
                <c:pt idx="361">
                  <c:v>-1.2948971357737127</c:v>
                </c:pt>
                <c:pt idx="362">
                  <c:v>-1.4803455008465736</c:v>
                </c:pt>
                <c:pt idx="363">
                  <c:v>-1.6442821277475701</c:v>
                </c:pt>
                <c:pt idx="364">
                  <c:v>-1.7435671826730099</c:v>
                </c:pt>
                <c:pt idx="365">
                  <c:v>-1.8300674504921712</c:v>
                </c:pt>
                <c:pt idx="366">
                  <c:v>-1.8897887249949825</c:v>
                </c:pt>
                <c:pt idx="367">
                  <c:v>-1.9398498652423635</c:v>
                </c:pt>
                <c:pt idx="368">
                  <c:v>-1.9622906636705935</c:v>
                </c:pt>
                <c:pt idx="369">
                  <c:v>-1.966756402529575</c:v>
                </c:pt>
                <c:pt idx="370">
                  <c:v>-1.9835883075316458</c:v>
                </c:pt>
                <c:pt idx="371">
                  <c:v>-1.9964710121222957</c:v>
                </c:pt>
                <c:pt idx="372">
                  <c:v>-1.918454679402293</c:v>
                </c:pt>
                <c:pt idx="373">
                  <c:v>-1.7626508237270826</c:v>
                </c:pt>
                <c:pt idx="374">
                  <c:v>-1.6789268711509884</c:v>
                </c:pt>
                <c:pt idx="375">
                  <c:v>-1.5170878943838895</c:v>
                </c:pt>
                <c:pt idx="376">
                  <c:v>-1.4134884883312904</c:v>
                </c:pt>
                <c:pt idx="377">
                  <c:v>-1.1900414413644655</c:v>
                </c:pt>
                <c:pt idx="378">
                  <c:v>-1.051484355507377</c:v>
                </c:pt>
                <c:pt idx="379">
                  <c:v>-0.88469370392270952</c:v>
                </c:pt>
                <c:pt idx="380">
                  <c:v>-0.75617075032581571</c:v>
                </c:pt>
                <c:pt idx="381">
                  <c:v>-0.66595446691579385</c:v>
                </c:pt>
                <c:pt idx="382">
                  <c:v>-0.58702127146148986</c:v>
                </c:pt>
                <c:pt idx="383">
                  <c:v>-0.5355736780024366</c:v>
                </c:pt>
                <c:pt idx="384">
                  <c:v>-0.52388474986921041</c:v>
                </c:pt>
                <c:pt idx="385">
                  <c:v>-0.53513483250332017</c:v>
                </c:pt>
                <c:pt idx="386">
                  <c:v>-0.5456339015459567</c:v>
                </c:pt>
                <c:pt idx="387">
                  <c:v>-0.56094132617179571</c:v>
                </c:pt>
                <c:pt idx="388">
                  <c:v>-0.59648357288671872</c:v>
                </c:pt>
                <c:pt idx="389">
                  <c:v>-0.6333790320885504</c:v>
                </c:pt>
                <c:pt idx="390">
                  <c:v>-0.67199105599618425</c:v>
                </c:pt>
                <c:pt idx="391">
                  <c:v>-0.67912451153045394</c:v>
                </c:pt>
                <c:pt idx="392">
                  <c:v>-0.69603250305974207</c:v>
                </c:pt>
                <c:pt idx="393">
                  <c:v>-0.7324398675732352</c:v>
                </c:pt>
                <c:pt idx="394">
                  <c:v>-0.76850977643425133</c:v>
                </c:pt>
                <c:pt idx="395">
                  <c:v>-0.82042456017971055</c:v>
                </c:pt>
                <c:pt idx="396">
                  <c:v>-0.8166091064580242</c:v>
                </c:pt>
                <c:pt idx="397">
                  <c:v>-0.81428306379559368</c:v>
                </c:pt>
                <c:pt idx="398">
                  <c:v>-0.78436206922461527</c:v>
                </c:pt>
                <c:pt idx="399">
                  <c:v>-0.73821846496909937</c:v>
                </c:pt>
                <c:pt idx="400">
                  <c:v>-0.70410086957203311</c:v>
                </c:pt>
                <c:pt idx="401">
                  <c:v>-0.66730877869034499</c:v>
                </c:pt>
                <c:pt idx="402">
                  <c:v>-0.65022821762396132</c:v>
                </c:pt>
                <c:pt idx="403">
                  <c:v>-0.6238355018601528</c:v>
                </c:pt>
                <c:pt idx="404">
                  <c:v>-0.58535514942867561</c:v>
                </c:pt>
                <c:pt idx="405">
                  <c:v>-0.4701860468190186</c:v>
                </c:pt>
                <c:pt idx="406">
                  <c:v>-0.32531239435582693</c:v>
                </c:pt>
                <c:pt idx="407">
                  <c:v>-0.18253725197843848</c:v>
                </c:pt>
                <c:pt idx="408">
                  <c:v>-0.14356107072809554</c:v>
                </c:pt>
                <c:pt idx="409">
                  <c:v>-0.10869671599017448</c:v>
                </c:pt>
                <c:pt idx="410">
                  <c:v>-5.0713636965150376E-2</c:v>
                </c:pt>
                <c:pt idx="411">
                  <c:v>4.2447174593491788E-2</c:v>
                </c:pt>
                <c:pt idx="412">
                  <c:v>8.593730625657249E-2</c:v>
                </c:pt>
                <c:pt idx="413">
                  <c:v>0.11355227666286295</c:v>
                </c:pt>
                <c:pt idx="414">
                  <c:v>0.11246877670994131</c:v>
                </c:pt>
                <c:pt idx="415">
                  <c:v>0.12750465573451561</c:v>
                </c:pt>
                <c:pt idx="416">
                  <c:v>0.108420837926684</c:v>
                </c:pt>
                <c:pt idx="417">
                  <c:v>6.8251292758256574E-2</c:v>
                </c:pt>
                <c:pt idx="418">
                  <c:v>2.2511773020728182E-3</c:v>
                </c:pt>
                <c:pt idx="419">
                  <c:v>-6.5842699183184819E-2</c:v>
                </c:pt>
                <c:pt idx="420">
                  <c:v>-0.14822224816514359</c:v>
                </c:pt>
                <c:pt idx="421">
                  <c:v>-0.26645517717108408</c:v>
                </c:pt>
                <c:pt idx="422">
                  <c:v>-0.40213933918756489</c:v>
                </c:pt>
                <c:pt idx="423">
                  <c:v>-0.56782136853660414</c:v>
                </c:pt>
                <c:pt idx="424">
                  <c:v>-0.71330742626431221</c:v>
                </c:pt>
                <c:pt idx="425">
                  <c:v>-0.90139437236873177</c:v>
                </c:pt>
                <c:pt idx="426">
                  <c:v>-1.0492698351940428</c:v>
                </c:pt>
                <c:pt idx="427">
                  <c:v>-1.1771871402485707</c:v>
                </c:pt>
                <c:pt idx="428">
                  <c:v>-1.2563623001464206</c:v>
                </c:pt>
                <c:pt idx="429">
                  <c:v>-1.3495658825708954</c:v>
                </c:pt>
                <c:pt idx="430">
                  <c:v>-1.4032116958125371</c:v>
                </c:pt>
                <c:pt idx="431">
                  <c:v>-1.4033366688727262</c:v>
                </c:pt>
                <c:pt idx="432">
                  <c:v>-1.3676226055609295</c:v>
                </c:pt>
                <c:pt idx="433">
                  <c:v>-1.3228694016119737</c:v>
                </c:pt>
                <c:pt idx="434">
                  <c:v>-1.304902987123751</c:v>
                </c:pt>
                <c:pt idx="435">
                  <c:v>-1.2360051389772024</c:v>
                </c:pt>
                <c:pt idx="436">
                  <c:v>-1.1725687813486723</c:v>
                </c:pt>
                <c:pt idx="437">
                  <c:v>-1.0649605349207618</c:v>
                </c:pt>
                <c:pt idx="438">
                  <c:v>-0.95130870289838843</c:v>
                </c:pt>
                <c:pt idx="439">
                  <c:v>-0.73860725935962801</c:v>
                </c:pt>
                <c:pt idx="440">
                  <c:v>-0.60387682036357493</c:v>
                </c:pt>
                <c:pt idx="441">
                  <c:v>-0.52386496483028389</c:v>
                </c:pt>
                <c:pt idx="442">
                  <c:v>-0.56858469047692262</c:v>
                </c:pt>
                <c:pt idx="443">
                  <c:v>-0.56356678799281446</c:v>
                </c:pt>
                <c:pt idx="444">
                  <c:v>-0.54850919892966843</c:v>
                </c:pt>
                <c:pt idx="445">
                  <c:v>-0.50960927862715522</c:v>
                </c:pt>
                <c:pt idx="446">
                  <c:v>-0.48525064859836337</c:v>
                </c:pt>
                <c:pt idx="447">
                  <c:v>-0.47645456922551271</c:v>
                </c:pt>
                <c:pt idx="448">
                  <c:v>-0.44365235857151802</c:v>
                </c:pt>
                <c:pt idx="449">
                  <c:v>-0.44904933003828668</c:v>
                </c:pt>
                <c:pt idx="450">
                  <c:v>-0.45980262408416528</c:v>
                </c:pt>
                <c:pt idx="451">
                  <c:v>-0.52501233602703279</c:v>
                </c:pt>
                <c:pt idx="452">
                  <c:v>-0.56942440909309255</c:v>
                </c:pt>
                <c:pt idx="453">
                  <c:v>-0.59562675163349688</c:v>
                </c:pt>
                <c:pt idx="454">
                  <c:v>-0.61586499674708595</c:v>
                </c:pt>
                <c:pt idx="455">
                  <c:v>-0.61223326643165299</c:v>
                </c:pt>
                <c:pt idx="456">
                  <c:v>-0.63896402782838413</c:v>
                </c:pt>
                <c:pt idx="457">
                  <c:v>-0.67864519611095331</c:v>
                </c:pt>
                <c:pt idx="458">
                  <c:v>-0.75313450805089976</c:v>
                </c:pt>
                <c:pt idx="459">
                  <c:v>-0.81180156341347331</c:v>
                </c:pt>
                <c:pt idx="460">
                  <c:v>-0.85563452932198791</c:v>
                </c:pt>
                <c:pt idx="461">
                  <c:v>-0.84935299343243809</c:v>
                </c:pt>
                <c:pt idx="462">
                  <c:v>-0.83349059480640031</c:v>
                </c:pt>
                <c:pt idx="463">
                  <c:v>-0.77995362272648128</c:v>
                </c:pt>
                <c:pt idx="464">
                  <c:v>-0.72920967077976118</c:v>
                </c:pt>
                <c:pt idx="465">
                  <c:v>-0.61782398133556837</c:v>
                </c:pt>
                <c:pt idx="466">
                  <c:v>-0.51625593115428503</c:v>
                </c:pt>
                <c:pt idx="467">
                  <c:v>-0.41799458540280482</c:v>
                </c:pt>
                <c:pt idx="468">
                  <c:v>-0.37294327809049638</c:v>
                </c:pt>
                <c:pt idx="469">
                  <c:v>-0.2860526401916092</c:v>
                </c:pt>
                <c:pt idx="470">
                  <c:v>-0.2186524147266414</c:v>
                </c:pt>
                <c:pt idx="471">
                  <c:v>-0.13536528585431343</c:v>
                </c:pt>
                <c:pt idx="472">
                  <c:v>-7.7156612778905495E-2</c:v>
                </c:pt>
                <c:pt idx="473">
                  <c:v>-5.8591418191912799E-3</c:v>
                </c:pt>
                <c:pt idx="474">
                  <c:v>2.4161539392487715E-2</c:v>
                </c:pt>
                <c:pt idx="475">
                  <c:v>3.3417262170281632E-2</c:v>
                </c:pt>
                <c:pt idx="476">
                  <c:v>1.3598738840848085E-2</c:v>
                </c:pt>
                <c:pt idx="477">
                  <c:v>6.9074893309860469E-3</c:v>
                </c:pt>
                <c:pt idx="478">
                  <c:v>-3.0825552228011411E-2</c:v>
                </c:pt>
                <c:pt idx="479">
                  <c:v>-9.106156328269778E-2</c:v>
                </c:pt>
                <c:pt idx="480">
                  <c:v>-0.18111124605827755</c:v>
                </c:pt>
                <c:pt idx="481">
                  <c:v>-0.29119499324198422</c:v>
                </c:pt>
                <c:pt idx="482">
                  <c:v>-0.40823185555802449</c:v>
                </c:pt>
                <c:pt idx="483">
                  <c:v>-0.54385012964181312</c:v>
                </c:pt>
                <c:pt idx="484">
                  <c:v>-0.67714946559683831</c:v>
                </c:pt>
                <c:pt idx="485">
                  <c:v>-0.80366223425217609</c:v>
                </c:pt>
                <c:pt idx="486">
                  <c:v>-0.92638592587183377</c:v>
                </c:pt>
                <c:pt idx="487">
                  <c:v>-1.0343051772530465</c:v>
                </c:pt>
                <c:pt idx="488">
                  <c:v>-1.1095144088654465</c:v>
                </c:pt>
                <c:pt idx="489">
                  <c:v>-1.1481876303783893</c:v>
                </c:pt>
                <c:pt idx="490">
                  <c:v>-1.1671378570761677</c:v>
                </c:pt>
                <c:pt idx="491">
                  <c:v>-1.1592689280476565</c:v>
                </c:pt>
                <c:pt idx="492">
                  <c:v>-1.1256722431017028</c:v>
                </c:pt>
                <c:pt idx="493">
                  <c:v>-1.0584727568970955</c:v>
                </c:pt>
                <c:pt idx="494">
                  <c:v>-0.97742881602883946</c:v>
                </c:pt>
                <c:pt idx="495">
                  <c:v>-0.89881452563184272</c:v>
                </c:pt>
                <c:pt idx="496">
                  <c:v>-0.83380099963871235</c:v>
                </c:pt>
                <c:pt idx="497">
                  <c:v>-0.75315698593514113</c:v>
                </c:pt>
                <c:pt idx="498">
                  <c:v>-0.64677588571249711</c:v>
                </c:pt>
                <c:pt idx="499">
                  <c:v>-0.52553480618804016</c:v>
                </c:pt>
                <c:pt idx="500">
                  <c:v>-0.42152858988443898</c:v>
                </c:pt>
                <c:pt idx="501">
                  <c:v>-0.34710632289904914</c:v>
                </c:pt>
                <c:pt idx="502">
                  <c:v>-0.30573510908927287</c:v>
                </c:pt>
                <c:pt idx="503">
                  <c:v>-0.29346300391668761</c:v>
                </c:pt>
                <c:pt idx="504">
                  <c:v>-0.28893887988859507</c:v>
                </c:pt>
                <c:pt idx="505">
                  <c:v>-0.30020432936566294</c:v>
                </c:pt>
                <c:pt idx="506">
                  <c:v>-0.34980247157968197</c:v>
                </c:pt>
                <c:pt idx="507">
                  <c:v>-0.48289427704396309</c:v>
                </c:pt>
                <c:pt idx="508">
                  <c:v>-0.65602638303267113</c:v>
                </c:pt>
                <c:pt idx="509">
                  <c:v>-0.84930472285795311</c:v>
                </c:pt>
                <c:pt idx="510">
                  <c:v>-1.0564021880316876</c:v>
                </c:pt>
                <c:pt idx="511">
                  <c:v>-1.268623100032137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2ACF-429F-B496-44B1BCD538E2}"/>
            </c:ext>
          </c:extLst>
        </c:ser>
        <c:ser>
          <c:idx val="0"/>
          <c:order val="1"/>
          <c:tx>
            <c:strRef>
              <c:f>Sheet1!$B$1</c:f>
              <c:strCache>
                <c:ptCount val="1"/>
                <c:pt idx="0">
                  <c:v>VNA s21</c:v>
                </c:pt>
              </c:strCache>
            </c:strRef>
          </c:tx>
          <c:spPr>
            <a:ln w="3175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A$2:$A$202</c:f>
              <c:numCache>
                <c:formatCode>General</c:formatCode>
                <c:ptCount val="201"/>
                <c:pt idx="0">
                  <c:v>0.5</c:v>
                </c:pt>
                <c:pt idx="1">
                  <c:v>0.51649999999999996</c:v>
                </c:pt>
                <c:pt idx="2">
                  <c:v>0.53300000000000003</c:v>
                </c:pt>
                <c:pt idx="3">
                  <c:v>0.54949999999999999</c:v>
                </c:pt>
                <c:pt idx="4">
                  <c:v>0.56599999999999995</c:v>
                </c:pt>
                <c:pt idx="5">
                  <c:v>0.58250000000000002</c:v>
                </c:pt>
                <c:pt idx="6">
                  <c:v>0.59899999999999998</c:v>
                </c:pt>
                <c:pt idx="7">
                  <c:v>0.61550000000000005</c:v>
                </c:pt>
                <c:pt idx="8">
                  <c:v>0.63200000000000001</c:v>
                </c:pt>
                <c:pt idx="9">
                  <c:v>0.64849999999999997</c:v>
                </c:pt>
                <c:pt idx="10">
                  <c:v>0.66500000000000004</c:v>
                </c:pt>
                <c:pt idx="11">
                  <c:v>0.68149999999999999</c:v>
                </c:pt>
                <c:pt idx="12">
                  <c:v>0.69799999999999995</c:v>
                </c:pt>
                <c:pt idx="13">
                  <c:v>0.71450000000000002</c:v>
                </c:pt>
                <c:pt idx="14">
                  <c:v>0.73099999999999998</c:v>
                </c:pt>
                <c:pt idx="15">
                  <c:v>0.74750000000000005</c:v>
                </c:pt>
                <c:pt idx="16">
                  <c:v>0.76400000000000001</c:v>
                </c:pt>
                <c:pt idx="17">
                  <c:v>0.78049999999999997</c:v>
                </c:pt>
                <c:pt idx="18">
                  <c:v>0.79700000000000004</c:v>
                </c:pt>
                <c:pt idx="19">
                  <c:v>0.8135</c:v>
                </c:pt>
                <c:pt idx="20">
                  <c:v>0.83</c:v>
                </c:pt>
                <c:pt idx="21">
                  <c:v>0.84650000000000003</c:v>
                </c:pt>
                <c:pt idx="22">
                  <c:v>0.86299999999999999</c:v>
                </c:pt>
                <c:pt idx="23">
                  <c:v>0.87949999999999995</c:v>
                </c:pt>
                <c:pt idx="24">
                  <c:v>0.89600000000000002</c:v>
                </c:pt>
                <c:pt idx="25">
                  <c:v>0.91249999999999998</c:v>
                </c:pt>
                <c:pt idx="26">
                  <c:v>0.92900000000000005</c:v>
                </c:pt>
                <c:pt idx="27">
                  <c:v>0.94550000000000001</c:v>
                </c:pt>
                <c:pt idx="28">
                  <c:v>0.96199999999999997</c:v>
                </c:pt>
                <c:pt idx="29">
                  <c:v>0.97850000000000004</c:v>
                </c:pt>
                <c:pt idx="30">
                  <c:v>0.995</c:v>
                </c:pt>
                <c:pt idx="31">
                  <c:v>1.0115000000000001</c:v>
                </c:pt>
                <c:pt idx="32">
                  <c:v>1.028</c:v>
                </c:pt>
                <c:pt idx="33">
                  <c:v>1.0445</c:v>
                </c:pt>
                <c:pt idx="34">
                  <c:v>1.0609999999999999</c:v>
                </c:pt>
                <c:pt idx="35">
                  <c:v>1.0774999999999999</c:v>
                </c:pt>
                <c:pt idx="36">
                  <c:v>1.0940000000000001</c:v>
                </c:pt>
                <c:pt idx="37">
                  <c:v>1.1105</c:v>
                </c:pt>
                <c:pt idx="38">
                  <c:v>1.127</c:v>
                </c:pt>
                <c:pt idx="39">
                  <c:v>1.1435</c:v>
                </c:pt>
                <c:pt idx="40">
                  <c:v>1.1599999999999999</c:v>
                </c:pt>
                <c:pt idx="41">
                  <c:v>1.1765000000000001</c:v>
                </c:pt>
                <c:pt idx="42">
                  <c:v>1.1930000000000001</c:v>
                </c:pt>
                <c:pt idx="43">
                  <c:v>1.2095</c:v>
                </c:pt>
                <c:pt idx="44">
                  <c:v>1.226</c:v>
                </c:pt>
                <c:pt idx="45">
                  <c:v>1.2424999999999999</c:v>
                </c:pt>
                <c:pt idx="46">
                  <c:v>1.2589999999999999</c:v>
                </c:pt>
                <c:pt idx="47">
                  <c:v>1.2755000000000001</c:v>
                </c:pt>
                <c:pt idx="48">
                  <c:v>1.292</c:v>
                </c:pt>
                <c:pt idx="49">
                  <c:v>1.3085</c:v>
                </c:pt>
                <c:pt idx="50">
                  <c:v>1.325</c:v>
                </c:pt>
                <c:pt idx="51">
                  <c:v>1.3414999999999999</c:v>
                </c:pt>
                <c:pt idx="52">
                  <c:v>1.3580000000000001</c:v>
                </c:pt>
                <c:pt idx="53">
                  <c:v>1.3745000000000001</c:v>
                </c:pt>
                <c:pt idx="54">
                  <c:v>1.391</c:v>
                </c:pt>
                <c:pt idx="55">
                  <c:v>1.4075</c:v>
                </c:pt>
                <c:pt idx="56">
                  <c:v>1.4239999999999999</c:v>
                </c:pt>
                <c:pt idx="57">
                  <c:v>1.4404999999999999</c:v>
                </c:pt>
                <c:pt idx="58">
                  <c:v>1.4570000000000001</c:v>
                </c:pt>
                <c:pt idx="59">
                  <c:v>1.4735</c:v>
                </c:pt>
                <c:pt idx="60">
                  <c:v>1.49</c:v>
                </c:pt>
                <c:pt idx="61">
                  <c:v>1.5065</c:v>
                </c:pt>
                <c:pt idx="62">
                  <c:v>1.5229999999999999</c:v>
                </c:pt>
                <c:pt idx="63">
                  <c:v>1.5395000000000001</c:v>
                </c:pt>
                <c:pt idx="64">
                  <c:v>1.556</c:v>
                </c:pt>
                <c:pt idx="65">
                  <c:v>1.5725</c:v>
                </c:pt>
                <c:pt idx="66">
                  <c:v>1.589</c:v>
                </c:pt>
                <c:pt idx="67">
                  <c:v>1.6054999999999999</c:v>
                </c:pt>
                <c:pt idx="68">
                  <c:v>1.6220000000000001</c:v>
                </c:pt>
                <c:pt idx="69">
                  <c:v>1.6385000000000001</c:v>
                </c:pt>
                <c:pt idx="70">
                  <c:v>1.655</c:v>
                </c:pt>
                <c:pt idx="71">
                  <c:v>1.6715</c:v>
                </c:pt>
                <c:pt idx="72">
                  <c:v>1.6879999999999999</c:v>
                </c:pt>
                <c:pt idx="73">
                  <c:v>1.7044999999999999</c:v>
                </c:pt>
                <c:pt idx="74">
                  <c:v>1.7210000000000001</c:v>
                </c:pt>
                <c:pt idx="75">
                  <c:v>1.7375</c:v>
                </c:pt>
                <c:pt idx="76">
                  <c:v>1.754</c:v>
                </c:pt>
                <c:pt idx="77">
                  <c:v>1.7705</c:v>
                </c:pt>
                <c:pt idx="78">
                  <c:v>1.7869999999999999</c:v>
                </c:pt>
                <c:pt idx="79">
                  <c:v>1.8035000000000001</c:v>
                </c:pt>
                <c:pt idx="80">
                  <c:v>1.82</c:v>
                </c:pt>
                <c:pt idx="81">
                  <c:v>1.8365</c:v>
                </c:pt>
                <c:pt idx="82">
                  <c:v>1.853</c:v>
                </c:pt>
                <c:pt idx="83">
                  <c:v>1.8694999999999999</c:v>
                </c:pt>
                <c:pt idx="84">
                  <c:v>1.8859999999999999</c:v>
                </c:pt>
                <c:pt idx="85">
                  <c:v>1.9025000000000001</c:v>
                </c:pt>
                <c:pt idx="86">
                  <c:v>1.919</c:v>
                </c:pt>
                <c:pt idx="87">
                  <c:v>1.9355</c:v>
                </c:pt>
                <c:pt idx="88">
                  <c:v>1.952</c:v>
                </c:pt>
                <c:pt idx="89">
                  <c:v>1.9684999999999999</c:v>
                </c:pt>
                <c:pt idx="90">
                  <c:v>1.9850000000000001</c:v>
                </c:pt>
                <c:pt idx="91">
                  <c:v>2.0015000000000001</c:v>
                </c:pt>
                <c:pt idx="92">
                  <c:v>2.0179999999999998</c:v>
                </c:pt>
                <c:pt idx="93">
                  <c:v>2.0345</c:v>
                </c:pt>
                <c:pt idx="94">
                  <c:v>2.0510000000000002</c:v>
                </c:pt>
                <c:pt idx="95">
                  <c:v>2.0674999999999999</c:v>
                </c:pt>
                <c:pt idx="96">
                  <c:v>2.0840000000000001</c:v>
                </c:pt>
                <c:pt idx="97">
                  <c:v>2.1004999999999998</c:v>
                </c:pt>
                <c:pt idx="98">
                  <c:v>2.117</c:v>
                </c:pt>
                <c:pt idx="99">
                  <c:v>2.1335000000000002</c:v>
                </c:pt>
                <c:pt idx="100">
                  <c:v>2.15</c:v>
                </c:pt>
                <c:pt idx="101">
                  <c:v>2.1665000000000001</c:v>
                </c:pt>
                <c:pt idx="102">
                  <c:v>2.1829999999999998</c:v>
                </c:pt>
                <c:pt idx="103">
                  <c:v>2.1995</c:v>
                </c:pt>
                <c:pt idx="104">
                  <c:v>2.2160000000000002</c:v>
                </c:pt>
                <c:pt idx="105">
                  <c:v>2.2324999999999999</c:v>
                </c:pt>
                <c:pt idx="106">
                  <c:v>2.2490000000000001</c:v>
                </c:pt>
                <c:pt idx="107">
                  <c:v>2.2654999999999998</c:v>
                </c:pt>
                <c:pt idx="108">
                  <c:v>2.282</c:v>
                </c:pt>
                <c:pt idx="109">
                  <c:v>2.2985000000000002</c:v>
                </c:pt>
                <c:pt idx="110">
                  <c:v>2.3149999999999999</c:v>
                </c:pt>
                <c:pt idx="111">
                  <c:v>2.3315000000000001</c:v>
                </c:pt>
                <c:pt idx="112">
                  <c:v>2.3479999999999999</c:v>
                </c:pt>
                <c:pt idx="113">
                  <c:v>2.3645</c:v>
                </c:pt>
                <c:pt idx="114">
                  <c:v>2.3809999999999998</c:v>
                </c:pt>
                <c:pt idx="115">
                  <c:v>2.3975</c:v>
                </c:pt>
                <c:pt idx="116">
                  <c:v>2.4140000000000001</c:v>
                </c:pt>
                <c:pt idx="117">
                  <c:v>2.4304999999999999</c:v>
                </c:pt>
                <c:pt idx="118">
                  <c:v>2.4470000000000001</c:v>
                </c:pt>
                <c:pt idx="119">
                  <c:v>2.4634999999999998</c:v>
                </c:pt>
                <c:pt idx="120">
                  <c:v>2.48</c:v>
                </c:pt>
                <c:pt idx="121">
                  <c:v>2.4965000000000002</c:v>
                </c:pt>
                <c:pt idx="122">
                  <c:v>2.5129999999999999</c:v>
                </c:pt>
                <c:pt idx="123">
                  <c:v>2.5295000000000001</c:v>
                </c:pt>
                <c:pt idx="124">
                  <c:v>2.5459999999999998</c:v>
                </c:pt>
                <c:pt idx="125">
                  <c:v>2.5625</c:v>
                </c:pt>
                <c:pt idx="126">
                  <c:v>2.5790000000000002</c:v>
                </c:pt>
                <c:pt idx="127">
                  <c:v>2.5954999999999999</c:v>
                </c:pt>
                <c:pt idx="128">
                  <c:v>2.6120000000000001</c:v>
                </c:pt>
                <c:pt idx="129">
                  <c:v>2.6284999999999998</c:v>
                </c:pt>
                <c:pt idx="130">
                  <c:v>2.645</c:v>
                </c:pt>
                <c:pt idx="131">
                  <c:v>2.6615000000000002</c:v>
                </c:pt>
                <c:pt idx="132">
                  <c:v>2.6779999999999999</c:v>
                </c:pt>
                <c:pt idx="133">
                  <c:v>2.6945000000000001</c:v>
                </c:pt>
                <c:pt idx="134">
                  <c:v>2.7109999999999999</c:v>
                </c:pt>
                <c:pt idx="135">
                  <c:v>2.7275</c:v>
                </c:pt>
                <c:pt idx="136">
                  <c:v>2.7440000000000002</c:v>
                </c:pt>
                <c:pt idx="137">
                  <c:v>2.7605</c:v>
                </c:pt>
                <c:pt idx="138">
                  <c:v>2.7770000000000001</c:v>
                </c:pt>
                <c:pt idx="139">
                  <c:v>2.7934999999999999</c:v>
                </c:pt>
                <c:pt idx="140">
                  <c:v>2.81</c:v>
                </c:pt>
                <c:pt idx="141">
                  <c:v>2.8264999999999998</c:v>
                </c:pt>
                <c:pt idx="142">
                  <c:v>2.843</c:v>
                </c:pt>
                <c:pt idx="143">
                  <c:v>2.8595000000000002</c:v>
                </c:pt>
                <c:pt idx="144">
                  <c:v>2.8759999999999999</c:v>
                </c:pt>
                <c:pt idx="145">
                  <c:v>2.8925000000000001</c:v>
                </c:pt>
                <c:pt idx="146">
                  <c:v>2.9089999999999998</c:v>
                </c:pt>
                <c:pt idx="147">
                  <c:v>2.9255</c:v>
                </c:pt>
                <c:pt idx="148">
                  <c:v>2.9420000000000002</c:v>
                </c:pt>
                <c:pt idx="149">
                  <c:v>2.9584999999999999</c:v>
                </c:pt>
                <c:pt idx="150">
                  <c:v>2.9750000000000001</c:v>
                </c:pt>
                <c:pt idx="151">
                  <c:v>2.9914999999999998</c:v>
                </c:pt>
                <c:pt idx="152">
                  <c:v>3.008</c:v>
                </c:pt>
                <c:pt idx="153">
                  <c:v>3.0245000000000002</c:v>
                </c:pt>
                <c:pt idx="154">
                  <c:v>3.0409999999999999</c:v>
                </c:pt>
                <c:pt idx="155">
                  <c:v>3.0575000000000001</c:v>
                </c:pt>
                <c:pt idx="156">
                  <c:v>3.0739999999999998</c:v>
                </c:pt>
                <c:pt idx="157">
                  <c:v>3.0905</c:v>
                </c:pt>
                <c:pt idx="158">
                  <c:v>3.1070000000000002</c:v>
                </c:pt>
                <c:pt idx="159">
                  <c:v>3.1234999999999999</c:v>
                </c:pt>
                <c:pt idx="160">
                  <c:v>3.14</c:v>
                </c:pt>
                <c:pt idx="161">
                  <c:v>3.1564999999999999</c:v>
                </c:pt>
                <c:pt idx="162">
                  <c:v>3.173</c:v>
                </c:pt>
                <c:pt idx="163">
                  <c:v>3.1894999999999998</c:v>
                </c:pt>
                <c:pt idx="164">
                  <c:v>3.206</c:v>
                </c:pt>
                <c:pt idx="165">
                  <c:v>3.2225000000000001</c:v>
                </c:pt>
                <c:pt idx="166">
                  <c:v>3.2389999999999999</c:v>
                </c:pt>
                <c:pt idx="167">
                  <c:v>3.2555000000000001</c:v>
                </c:pt>
                <c:pt idx="168">
                  <c:v>3.2719999999999998</c:v>
                </c:pt>
                <c:pt idx="169">
                  <c:v>3.2885</c:v>
                </c:pt>
                <c:pt idx="170">
                  <c:v>3.3050000000000002</c:v>
                </c:pt>
                <c:pt idx="171">
                  <c:v>3.3214999999999999</c:v>
                </c:pt>
                <c:pt idx="172">
                  <c:v>3.3380000000000001</c:v>
                </c:pt>
                <c:pt idx="173">
                  <c:v>3.3544999999999998</c:v>
                </c:pt>
                <c:pt idx="174">
                  <c:v>3.371</c:v>
                </c:pt>
                <c:pt idx="175">
                  <c:v>3.3875000000000002</c:v>
                </c:pt>
                <c:pt idx="176">
                  <c:v>3.4039999999999999</c:v>
                </c:pt>
                <c:pt idx="177">
                  <c:v>3.4205000000000001</c:v>
                </c:pt>
                <c:pt idx="178">
                  <c:v>3.4369999999999998</c:v>
                </c:pt>
                <c:pt idx="179">
                  <c:v>3.4535</c:v>
                </c:pt>
                <c:pt idx="180">
                  <c:v>3.47</c:v>
                </c:pt>
                <c:pt idx="181">
                  <c:v>3.4864999999999999</c:v>
                </c:pt>
                <c:pt idx="182">
                  <c:v>3.5030000000000001</c:v>
                </c:pt>
                <c:pt idx="183">
                  <c:v>3.5194999999999999</c:v>
                </c:pt>
                <c:pt idx="184">
                  <c:v>3.536</c:v>
                </c:pt>
                <c:pt idx="185">
                  <c:v>3.5525000000000002</c:v>
                </c:pt>
                <c:pt idx="186">
                  <c:v>3.569</c:v>
                </c:pt>
                <c:pt idx="187">
                  <c:v>3.5855000000000001</c:v>
                </c:pt>
                <c:pt idx="188">
                  <c:v>3.6019999999999999</c:v>
                </c:pt>
                <c:pt idx="189">
                  <c:v>3.6185</c:v>
                </c:pt>
                <c:pt idx="190">
                  <c:v>3.6349999999999998</c:v>
                </c:pt>
                <c:pt idx="191">
                  <c:v>3.6515</c:v>
                </c:pt>
                <c:pt idx="192">
                  <c:v>3.6680000000000001</c:v>
                </c:pt>
                <c:pt idx="193">
                  <c:v>3.6844999999999999</c:v>
                </c:pt>
                <c:pt idx="194">
                  <c:v>3.7010000000000001</c:v>
                </c:pt>
                <c:pt idx="195">
                  <c:v>3.7174999999999998</c:v>
                </c:pt>
                <c:pt idx="196">
                  <c:v>3.734</c:v>
                </c:pt>
                <c:pt idx="197">
                  <c:v>3.7505000000000002</c:v>
                </c:pt>
                <c:pt idx="198">
                  <c:v>3.7669999999999999</c:v>
                </c:pt>
                <c:pt idx="199">
                  <c:v>3.7835000000000001</c:v>
                </c:pt>
                <c:pt idx="200">
                  <c:v>3.8</c:v>
                </c:pt>
              </c:numCache>
            </c:numRef>
          </c:xVal>
          <c:yVal>
            <c:numRef>
              <c:f>Sheet1!$B$2:$B$202</c:f>
              <c:numCache>
                <c:formatCode>General</c:formatCode>
                <c:ptCount val="201"/>
                <c:pt idx="0">
                  <c:v>-0.10411218257774044</c:v>
                </c:pt>
                <c:pt idx="1">
                  <c:v>-0.11433968511155466</c:v>
                </c:pt>
                <c:pt idx="2">
                  <c:v>-0.12348483331311447</c:v>
                </c:pt>
                <c:pt idx="3">
                  <c:v>-0.1283109136537065</c:v>
                </c:pt>
                <c:pt idx="4">
                  <c:v>-0.14144145783426887</c:v>
                </c:pt>
                <c:pt idx="5">
                  <c:v>-0.1544808685963992</c:v>
                </c:pt>
                <c:pt idx="6">
                  <c:v>-0.16033888711674507</c:v>
                </c:pt>
                <c:pt idx="7">
                  <c:v>-0.17107226793766794</c:v>
                </c:pt>
                <c:pt idx="8">
                  <c:v>-0.19001378348160719</c:v>
                </c:pt>
                <c:pt idx="9">
                  <c:v>-0.20302006181811436</c:v>
                </c:pt>
                <c:pt idx="10">
                  <c:v>-0.2177739400486034</c:v>
                </c:pt>
                <c:pt idx="11">
                  <c:v>-0.23543436831024767</c:v>
                </c:pt>
                <c:pt idx="12">
                  <c:v>-0.26505653297643517</c:v>
                </c:pt>
                <c:pt idx="13">
                  <c:v>-0.28038184826942619</c:v>
                </c:pt>
                <c:pt idx="14">
                  <c:v>-0.29751694305824694</c:v>
                </c:pt>
                <c:pt idx="15">
                  <c:v>-0.3347975466611518</c:v>
                </c:pt>
                <c:pt idx="16">
                  <c:v>-0.37065361959700727</c:v>
                </c:pt>
                <c:pt idx="17">
                  <c:v>-0.39438931045987125</c:v>
                </c:pt>
                <c:pt idx="18">
                  <c:v>-0.42263049010553688</c:v>
                </c:pt>
                <c:pt idx="19">
                  <c:v>-0.47393697537283874</c:v>
                </c:pt>
                <c:pt idx="20">
                  <c:v>-0.52153717595082827</c:v>
                </c:pt>
                <c:pt idx="21">
                  <c:v>-0.55707168793998774</c:v>
                </c:pt>
                <c:pt idx="22">
                  <c:v>-0.61682707396681213</c:v>
                </c:pt>
                <c:pt idx="23">
                  <c:v>-0.68374088087472529</c:v>
                </c:pt>
                <c:pt idx="24">
                  <c:v>-0.74091202821153912</c:v>
                </c:pt>
                <c:pt idx="25">
                  <c:v>-0.79766946594347921</c:v>
                </c:pt>
                <c:pt idx="26">
                  <c:v>-0.88128439860606256</c:v>
                </c:pt>
                <c:pt idx="27">
                  <c:v>-0.96238225950494072</c:v>
                </c:pt>
                <c:pt idx="28">
                  <c:v>-1.049974638168631</c:v>
                </c:pt>
                <c:pt idx="29">
                  <c:v>-1.1526396453945393</c:v>
                </c:pt>
                <c:pt idx="30">
                  <c:v>-1.2585741656479597</c:v>
                </c:pt>
                <c:pt idx="31">
                  <c:v>-1.3628263497651392</c:v>
                </c:pt>
                <c:pt idx="32">
                  <c:v>-1.4813967925106977</c:v>
                </c:pt>
                <c:pt idx="33">
                  <c:v>-1.6306065340438005</c:v>
                </c:pt>
                <c:pt idx="34">
                  <c:v>-1.764919317156572</c:v>
                </c:pt>
                <c:pt idx="35">
                  <c:v>-1.9018226979866077</c:v>
                </c:pt>
                <c:pt idx="36">
                  <c:v>-2.0707328513531462</c:v>
                </c:pt>
                <c:pt idx="37">
                  <c:v>-2.2447402932970171</c:v>
                </c:pt>
                <c:pt idx="38">
                  <c:v>-2.4119329403005612</c:v>
                </c:pt>
                <c:pt idx="39">
                  <c:v>-2.5812638178935505</c:v>
                </c:pt>
                <c:pt idx="40">
                  <c:v>-2.781524376631209</c:v>
                </c:pt>
                <c:pt idx="41">
                  <c:v>-2.9728850281929504</c:v>
                </c:pt>
                <c:pt idx="42">
                  <c:v>-3.126953890742048</c:v>
                </c:pt>
                <c:pt idx="43">
                  <c:v>-3.290718598844327</c:v>
                </c:pt>
                <c:pt idx="44">
                  <c:v>-3.4610206380401283</c:v>
                </c:pt>
                <c:pt idx="45">
                  <c:v>-3.576838674147</c:v>
                </c:pt>
                <c:pt idx="46">
                  <c:v>-3.6066967894883222</c:v>
                </c:pt>
                <c:pt idx="47">
                  <c:v>-3.59550880817187</c:v>
                </c:pt>
                <c:pt idx="48">
                  <c:v>-3.4903760217059054</c:v>
                </c:pt>
                <c:pt idx="49">
                  <c:v>-3.147357576142138</c:v>
                </c:pt>
                <c:pt idx="50">
                  <c:v>-2.5559075006526837</c:v>
                </c:pt>
                <c:pt idx="51">
                  <c:v>-1.7938456320631226</c:v>
                </c:pt>
                <c:pt idx="52">
                  <c:v>-1.4890865920649534</c:v>
                </c:pt>
                <c:pt idx="53">
                  <c:v>-3.6165157529490681</c:v>
                </c:pt>
                <c:pt idx="54">
                  <c:v>-8.0164098680605775</c:v>
                </c:pt>
                <c:pt idx="55">
                  <c:v>-12.777831176012819</c:v>
                </c:pt>
                <c:pt idx="56">
                  <c:v>-17.05141936848381</c:v>
                </c:pt>
                <c:pt idx="57">
                  <c:v>-20.484166437202781</c:v>
                </c:pt>
                <c:pt idx="58">
                  <c:v>-22.828392398423389</c:v>
                </c:pt>
                <c:pt idx="59">
                  <c:v>-24.029243860929718</c:v>
                </c:pt>
                <c:pt idx="60">
                  <c:v>-24.16130488571072</c:v>
                </c:pt>
                <c:pt idx="61">
                  <c:v>-23.502012296936549</c:v>
                </c:pt>
                <c:pt idx="62">
                  <c:v>-22.497739986365097</c:v>
                </c:pt>
                <c:pt idx="63">
                  <c:v>-21.430809509180463</c:v>
                </c:pt>
                <c:pt idx="64">
                  <c:v>-20.303003591318578</c:v>
                </c:pt>
                <c:pt idx="65">
                  <c:v>-19.167040664118321</c:v>
                </c:pt>
                <c:pt idx="66">
                  <c:v>-18.143678463661516</c:v>
                </c:pt>
                <c:pt idx="67">
                  <c:v>-17.234274006416687</c:v>
                </c:pt>
                <c:pt idx="68">
                  <c:v>-16.371684679182412</c:v>
                </c:pt>
                <c:pt idx="69">
                  <c:v>-15.563973444734184</c:v>
                </c:pt>
                <c:pt idx="70">
                  <c:v>-14.848382268135392</c:v>
                </c:pt>
                <c:pt idx="71">
                  <c:v>-14.218925571897504</c:v>
                </c:pt>
                <c:pt idx="72">
                  <c:v>-13.607180751930112</c:v>
                </c:pt>
                <c:pt idx="73">
                  <c:v>-13.048180926339301</c:v>
                </c:pt>
                <c:pt idx="74">
                  <c:v>-12.546010210582065</c:v>
                </c:pt>
                <c:pt idx="75">
                  <c:v>-12.074920358350415</c:v>
                </c:pt>
                <c:pt idx="76">
                  <c:v>-11.625909836643544</c:v>
                </c:pt>
                <c:pt idx="77">
                  <c:v>-11.208467547142289</c:v>
                </c:pt>
                <c:pt idx="78">
                  <c:v>-10.841319664646043</c:v>
                </c:pt>
                <c:pt idx="79">
                  <c:v>-10.475265148643892</c:v>
                </c:pt>
                <c:pt idx="80">
                  <c:v>-10.137311346160814</c:v>
                </c:pt>
                <c:pt idx="81">
                  <c:v>-9.8293913087750777</c:v>
                </c:pt>
                <c:pt idx="82">
                  <c:v>-9.535325558963045</c:v>
                </c:pt>
                <c:pt idx="83">
                  <c:v>-9.2479033218749347</c:v>
                </c:pt>
                <c:pt idx="84">
                  <c:v>-8.9945522651807224</c:v>
                </c:pt>
                <c:pt idx="85">
                  <c:v>-8.7414179908539609</c:v>
                </c:pt>
                <c:pt idx="86">
                  <c:v>-8.4859554363017438</c:v>
                </c:pt>
                <c:pt idx="87">
                  <c:v>-8.2523003252961935</c:v>
                </c:pt>
                <c:pt idx="88">
                  <c:v>-8.0619807027306951</c:v>
                </c:pt>
                <c:pt idx="89">
                  <c:v>-7.856933874911455</c:v>
                </c:pt>
                <c:pt idx="90">
                  <c:v>-7.6178724612618307</c:v>
                </c:pt>
                <c:pt idx="91">
                  <c:v>-7.4519258938126187</c:v>
                </c:pt>
                <c:pt idx="92">
                  <c:v>-7.2983889287239023</c:v>
                </c:pt>
                <c:pt idx="93">
                  <c:v>-7.1030224958862096</c:v>
                </c:pt>
                <c:pt idx="94">
                  <c:v>-6.9067106319472602</c:v>
                </c:pt>
                <c:pt idx="95">
                  <c:v>-6.7627594177843982</c:v>
                </c:pt>
                <c:pt idx="96">
                  <c:v>-6.6249633833289661</c:v>
                </c:pt>
                <c:pt idx="97">
                  <c:v>-6.4552544418771713</c:v>
                </c:pt>
                <c:pt idx="98">
                  <c:v>-6.2880635023001874</c:v>
                </c:pt>
                <c:pt idx="99">
                  <c:v>-6.1701454933066424</c:v>
                </c:pt>
                <c:pt idx="100">
                  <c:v>-6.0517209647705172</c:v>
                </c:pt>
                <c:pt idx="101">
                  <c:v>-5.8852215828231111</c:v>
                </c:pt>
                <c:pt idx="102">
                  <c:v>-5.7419133048519191</c:v>
                </c:pt>
                <c:pt idx="103">
                  <c:v>-5.6445304594720707</c:v>
                </c:pt>
                <c:pt idx="104">
                  <c:v>-5.5280061893103394</c:v>
                </c:pt>
                <c:pt idx="105">
                  <c:v>-5.3795499382730583</c:v>
                </c:pt>
                <c:pt idx="106">
                  <c:v>-5.2572387359667658</c:v>
                </c:pt>
                <c:pt idx="107">
                  <c:v>-5.1699250161553421</c:v>
                </c:pt>
                <c:pt idx="108">
                  <c:v>-5.0528153752760332</c:v>
                </c:pt>
                <c:pt idx="109">
                  <c:v>-4.9182689687683432</c:v>
                </c:pt>
                <c:pt idx="110">
                  <c:v>-4.814360656379403</c:v>
                </c:pt>
                <c:pt idx="111">
                  <c:v>-4.7211488327712248</c:v>
                </c:pt>
                <c:pt idx="112">
                  <c:v>-4.6122231678814183</c:v>
                </c:pt>
                <c:pt idx="113">
                  <c:v>-4.492325304948185</c:v>
                </c:pt>
                <c:pt idx="114">
                  <c:v>-4.4013589965470796</c:v>
                </c:pt>
                <c:pt idx="115">
                  <c:v>-4.309434979597885</c:v>
                </c:pt>
                <c:pt idx="116">
                  <c:v>-4.2001071113134012</c:v>
                </c:pt>
                <c:pt idx="117">
                  <c:v>-4.0904430952702588</c:v>
                </c:pt>
                <c:pt idx="118">
                  <c:v>-4.0157386340157686</c:v>
                </c:pt>
                <c:pt idx="119">
                  <c:v>-3.9133388324468688</c:v>
                </c:pt>
                <c:pt idx="120">
                  <c:v>-3.807518177598435</c:v>
                </c:pt>
                <c:pt idx="121">
                  <c:v>-3.7143428614898837</c:v>
                </c:pt>
                <c:pt idx="122">
                  <c:v>-3.6369167392360167</c:v>
                </c:pt>
                <c:pt idx="123">
                  <c:v>-3.53314939466091</c:v>
                </c:pt>
                <c:pt idx="124">
                  <c:v>-3.4350240647989465</c:v>
                </c:pt>
                <c:pt idx="125">
                  <c:v>-3.3639413245578815</c:v>
                </c:pt>
                <c:pt idx="126">
                  <c:v>-3.2783153089457153</c:v>
                </c:pt>
                <c:pt idx="127">
                  <c:v>-3.1626575647045323</c:v>
                </c:pt>
                <c:pt idx="128">
                  <c:v>-3.0678678159094783</c:v>
                </c:pt>
                <c:pt idx="129">
                  <c:v>-3.0063450575707273</c:v>
                </c:pt>
                <c:pt idx="130">
                  <c:v>-2.9189108188581536</c:v>
                </c:pt>
                <c:pt idx="131">
                  <c:v>-2.8117440104430891</c:v>
                </c:pt>
                <c:pt idx="132">
                  <c:v>-2.7295698863651414</c:v>
                </c:pt>
                <c:pt idx="133">
                  <c:v>-2.6621471269079269</c:v>
                </c:pt>
                <c:pt idx="134">
                  <c:v>-2.5600764692597782</c:v>
                </c:pt>
                <c:pt idx="135">
                  <c:v>-2.4632921949771753</c:v>
                </c:pt>
                <c:pt idx="136">
                  <c:v>-2.3938243906368406</c:v>
                </c:pt>
                <c:pt idx="137">
                  <c:v>-2.3311804738357362</c:v>
                </c:pt>
                <c:pt idx="138">
                  <c:v>-2.2214954270751122</c:v>
                </c:pt>
                <c:pt idx="139">
                  <c:v>-2.1287005599586726</c:v>
                </c:pt>
                <c:pt idx="140">
                  <c:v>-2.0673801589316829</c:v>
                </c:pt>
                <c:pt idx="141">
                  <c:v>-1.9768888261899007</c:v>
                </c:pt>
                <c:pt idx="142">
                  <c:v>-1.8751216954280259</c:v>
                </c:pt>
                <c:pt idx="143">
                  <c:v>-1.8013772368900178</c:v>
                </c:pt>
                <c:pt idx="144">
                  <c:v>-1.7560125605231676</c:v>
                </c:pt>
                <c:pt idx="145">
                  <c:v>-1.6681890021317078</c:v>
                </c:pt>
                <c:pt idx="146">
                  <c:v>-1.560964922796839</c:v>
                </c:pt>
                <c:pt idx="147">
                  <c:v>-1.5050338727263781</c:v>
                </c:pt>
                <c:pt idx="148">
                  <c:v>-1.457341704619894</c:v>
                </c:pt>
                <c:pt idx="149">
                  <c:v>-1.3622576579195178</c:v>
                </c:pt>
                <c:pt idx="150">
                  <c:v>-1.2768402551986091</c:v>
                </c:pt>
                <c:pt idx="151">
                  <c:v>-1.2262517641156907</c:v>
                </c:pt>
                <c:pt idx="152">
                  <c:v>-1.162784116212187</c:v>
                </c:pt>
                <c:pt idx="153">
                  <c:v>-1.0846115122083806</c:v>
                </c:pt>
                <c:pt idx="154">
                  <c:v>-1.0175930523850816</c:v>
                </c:pt>
                <c:pt idx="155">
                  <c:v>-0.9833673300043978</c:v>
                </c:pt>
                <c:pt idx="156">
                  <c:v>-0.92537744754341056</c:v>
                </c:pt>
                <c:pt idx="157">
                  <c:v>-0.85016513863611409</c:v>
                </c:pt>
                <c:pt idx="158">
                  <c:v>-0.81000318062024612</c:v>
                </c:pt>
                <c:pt idx="159">
                  <c:v>-0.76575880614780756</c:v>
                </c:pt>
                <c:pt idx="160">
                  <c:v>-0.71558482161779602</c:v>
                </c:pt>
                <c:pt idx="161">
                  <c:v>-0.66639915597438071</c:v>
                </c:pt>
                <c:pt idx="162">
                  <c:v>-0.63632955089604593</c:v>
                </c:pt>
                <c:pt idx="163">
                  <c:v>-0.59640799853291937</c:v>
                </c:pt>
                <c:pt idx="164">
                  <c:v>-0.5591287329118303</c:v>
                </c:pt>
                <c:pt idx="165">
                  <c:v>-0.53119774524057928</c:v>
                </c:pt>
                <c:pt idx="166">
                  <c:v>-0.51300926140507808</c:v>
                </c:pt>
                <c:pt idx="167">
                  <c:v>-0.49407780156010017</c:v>
                </c:pt>
                <c:pt idx="168">
                  <c:v>-0.47247077789682479</c:v>
                </c:pt>
                <c:pt idx="169">
                  <c:v>-0.46377137501464577</c:v>
                </c:pt>
                <c:pt idx="170">
                  <c:v>-0.45767328497332233</c:v>
                </c:pt>
                <c:pt idx="171">
                  <c:v>-0.45410286991386389</c:v>
                </c:pt>
                <c:pt idx="172">
                  <c:v>-0.45683429621029115</c:v>
                </c:pt>
                <c:pt idx="173">
                  <c:v>-0.4608043046844903</c:v>
                </c:pt>
                <c:pt idx="174">
                  <c:v>-0.47678036258414552</c:v>
                </c:pt>
                <c:pt idx="175">
                  <c:v>-0.49572449476089137</c:v>
                </c:pt>
                <c:pt idx="176">
                  <c:v>-0.51509074031813451</c:v>
                </c:pt>
                <c:pt idx="177">
                  <c:v>-0.54366735052191228</c:v>
                </c:pt>
                <c:pt idx="178">
                  <c:v>-0.57520223290073269</c:v>
                </c:pt>
                <c:pt idx="179">
                  <c:v>-0.61434903126188378</c:v>
                </c:pt>
                <c:pt idx="180">
                  <c:v>-0.65230070062175161</c:v>
                </c:pt>
                <c:pt idx="181">
                  <c:v>-0.69780971028903815</c:v>
                </c:pt>
                <c:pt idx="182">
                  <c:v>-0.75115477394735075</c:v>
                </c:pt>
                <c:pt idx="183">
                  <c:v>-0.79820467225991654</c:v>
                </c:pt>
                <c:pt idx="184">
                  <c:v>-0.85322794899993226</c:v>
                </c:pt>
                <c:pt idx="185">
                  <c:v>-0.92377992246330587</c:v>
                </c:pt>
                <c:pt idx="186">
                  <c:v>-0.98583202972034445</c:v>
                </c:pt>
                <c:pt idx="187">
                  <c:v>-1.0424292655299141</c:v>
                </c:pt>
                <c:pt idx="188">
                  <c:v>-1.1084608052093152</c:v>
                </c:pt>
                <c:pt idx="189">
                  <c:v>-1.1849068735428119</c:v>
                </c:pt>
                <c:pt idx="190">
                  <c:v>-1.2526670707103102</c:v>
                </c:pt>
                <c:pt idx="191">
                  <c:v>-1.3273248186168374</c:v>
                </c:pt>
                <c:pt idx="192">
                  <c:v>-1.3940972393572251</c:v>
                </c:pt>
                <c:pt idx="193">
                  <c:v>-1.4724867286864931</c:v>
                </c:pt>
                <c:pt idx="194">
                  <c:v>-1.5385968975001949</c:v>
                </c:pt>
                <c:pt idx="195">
                  <c:v>-1.6207459637652899</c:v>
                </c:pt>
                <c:pt idx="196">
                  <c:v>-1.6773660623059319</c:v>
                </c:pt>
                <c:pt idx="197">
                  <c:v>-1.7346005554558006</c:v>
                </c:pt>
                <c:pt idx="198">
                  <c:v>-1.8156016627007805</c:v>
                </c:pt>
                <c:pt idx="199">
                  <c:v>-1.8753445654719436</c:v>
                </c:pt>
                <c:pt idx="200">
                  <c:v>-1.925840189563101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2ACF-429F-B496-44B1BCD538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5412912"/>
        <c:axId val="545413472"/>
      </c:scatterChart>
      <c:valAx>
        <c:axId val="545412912"/>
        <c:scaling>
          <c:orientation val="minMax"/>
          <c:max val="3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equency (GHz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2400" b="0" i="0" u="none" strike="noStrike" baseline="0">
                <a:solidFill>
                  <a:schemeClr val="tx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defRPr>
            </a:pPr>
            <a:endParaRPr lang="en-US"/>
          </a:p>
        </c:txPr>
        <c:crossAx val="545413472"/>
        <c:crosses val="autoZero"/>
        <c:crossBetween val="midCat"/>
        <c:majorUnit val="0.30000000000000004"/>
      </c:valAx>
      <c:valAx>
        <c:axId val="545413472"/>
        <c:scaling>
          <c:orientation val="minMax"/>
          <c:max val="0"/>
          <c:min val="-4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2400" b="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21 (dB)</a:t>
                </a:r>
                <a:endParaRPr lang="en-US" sz="24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45412912"/>
        <c:crosses val="autoZero"/>
        <c:crossBetween val="midCat"/>
      </c:valAx>
      <c:spPr>
        <a:noFill/>
        <a:ln w="15875">
          <a:solidFill>
            <a:schemeClr val="tx1"/>
          </a:solidFill>
        </a:ln>
      </c:spPr>
    </c:plotArea>
    <c:legend>
      <c:legendPos val="t"/>
      <c:layout/>
      <c:overlay val="0"/>
      <c:txPr>
        <a:bodyPr/>
        <a:lstStyle/>
        <a:p>
          <a:pPr>
            <a:defRPr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E063B1-73FA-451F-A310-4EB2BAA754CD}" type="datetimeFigureOut">
              <a:rPr lang="en-US" smtClean="0"/>
              <a:t>12/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609F9C-1696-4BD7-A4D9-632E46D8F4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6470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3263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0830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8093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013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388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2433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74516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5520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6287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09F9C-1696-4BD7-A4D9-632E46D8F42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7518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fld id="{90BE53F8-0381-4336-AE63-50EB0FA91905}" type="slidenum">
              <a:rPr lang="en-US" smtClean="0"/>
              <a:pPr/>
              <a:t>‹#›</a:t>
            </a:fld>
            <a:r>
              <a:rPr lang="en-US" dirty="0" smtClean="0"/>
              <a:t>/63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838200" y="1075397"/>
            <a:ext cx="10515600" cy="0"/>
          </a:xfrm>
          <a:prstGeom prst="line">
            <a:avLst/>
          </a:prstGeom>
          <a:ln w="28575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3547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8268"/>
            <a:ext cx="10515600" cy="500808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‹#›</a:t>
            </a:fld>
            <a:r>
              <a:rPr lang="en-US" dirty="0" smtClean="0"/>
              <a:t>/63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838200" y="1075397"/>
            <a:ext cx="10515600" cy="0"/>
          </a:xfrm>
          <a:prstGeom prst="line">
            <a:avLst/>
          </a:prstGeom>
          <a:ln w="28575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5255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‹#›</a:t>
            </a:fld>
            <a:r>
              <a:rPr lang="en-US" dirty="0" smtClean="0"/>
              <a:t>/6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925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549580"/>
            <a:ext cx="10515600" cy="473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90BE53F8-0381-4336-AE63-50EB0FA91905}" type="slidenum">
              <a:rPr lang="en-US" smtClean="0"/>
              <a:pPr/>
              <a:t>‹#›</a:t>
            </a:fld>
            <a:r>
              <a:rPr lang="en-US" dirty="0" smtClean="0"/>
              <a:t>/63</a:t>
            </a:r>
          </a:p>
        </p:txBody>
      </p:sp>
    </p:spTree>
    <p:extLst>
      <p:ext uri="{BB962C8B-B14F-4D97-AF65-F5344CB8AC3E}">
        <p14:creationId xmlns:p14="http://schemas.microsoft.com/office/powerpoint/2010/main" val="4101593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33CC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3.vsdx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7" Type="http://schemas.microsoft.com/office/2007/relationships/hdphoto" Target="../media/hdphoto7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microsoft.com/office/2007/relationships/hdphoto" Target="../media/hdphoto6.wdp"/><Relationship Id="rId4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microsoft.com/office/2007/relationships/hdphoto" Target="../media/hdphoto9.wdp"/><Relationship Id="rId4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132196" y="1122362"/>
            <a:ext cx="6280030" cy="758195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 Thesis Present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ubtitle 7"/>
          <p:cNvSpPr txBox="1">
            <a:spLocks/>
          </p:cNvSpPr>
          <p:nvPr/>
        </p:nvSpPr>
        <p:spPr>
          <a:xfrm>
            <a:off x="1236171" y="2303251"/>
            <a:ext cx="10072080" cy="135434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r>
              <a:rPr lang="en-US" sz="36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ined </a:t>
            </a:r>
            <a:r>
              <a:rPr lang="en-US" sz="36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io </a:t>
            </a:r>
            <a:r>
              <a:rPr lang="en-US" sz="36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ed Vector </a:t>
            </a:r>
            <a:r>
              <a:rPr lang="en-US" sz="36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work </a:t>
            </a:r>
            <a:r>
              <a:rPr lang="en-US" sz="36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lyzer for Characterization of RF Sensors and Circuits</a:t>
            </a:r>
            <a:endParaRPr lang="en-US" sz="36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46" y="502628"/>
            <a:ext cx="1575817" cy="157581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4333" y="148235"/>
            <a:ext cx="2497692" cy="193021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0" y="4080292"/>
            <a:ext cx="12192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ed by: Ali Raza</a:t>
            </a:r>
          </a:p>
          <a:p>
            <a:pPr algn="ctr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visor: Dr. Rashad Ramzan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5457093"/>
            <a:ext cx="12192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Engineering</a:t>
            </a:r>
          </a:p>
          <a:p>
            <a:pPr algn="ctr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University of Computer Emerging Sciences Islamabad</a:t>
            </a:r>
          </a:p>
        </p:txBody>
      </p:sp>
    </p:spTree>
    <p:extLst>
      <p:ext uri="{BB962C8B-B14F-4D97-AF65-F5344CB8AC3E}">
        <p14:creationId xmlns:p14="http://schemas.microsoft.com/office/powerpoint/2010/main" val="930060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8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005389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seph Mitola proposed the concept of SDR in early 90s [4]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 the years SDR achieved great flexibility</a:t>
            </a:r>
            <a:endParaRPr lang="en-US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R commercially used since last decade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R has been widely extended to different fields of electronic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1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6079351"/>
            <a:ext cx="1051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sz="1200" dirty="0" smtClean="0"/>
              <a:t>[4]: J</a:t>
            </a:r>
            <a:r>
              <a:rPr lang="en-US" sz="1200" dirty="0"/>
              <a:t>. Mitola, "Software Radios: Survey, Critical Evaluation and Future Directions," </a:t>
            </a:r>
            <a:r>
              <a:rPr lang="en-US" sz="1200" i="1" dirty="0"/>
              <a:t>IEEE Aerospace and </a:t>
            </a:r>
            <a:r>
              <a:rPr lang="en-US" sz="1200" i="1" dirty="0" smtClean="0"/>
              <a:t>Electronic Systems </a:t>
            </a:r>
            <a:r>
              <a:rPr lang="en-US" sz="1200" i="1" dirty="0"/>
              <a:t>Magazine, </a:t>
            </a:r>
            <a:r>
              <a:rPr lang="en-US" sz="1200" dirty="0"/>
              <a:t>vol. 8, no. 4, pp. 25 - 36, 1993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79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of Commercially Available SD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/63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5654" y="1162288"/>
            <a:ext cx="2813234" cy="21740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7112" t="709" r="2149" b="2046"/>
          <a:stretch/>
        </p:blipFill>
        <p:spPr>
          <a:xfrm>
            <a:off x="6823458" y="4029919"/>
            <a:ext cx="2604110" cy="1808961"/>
          </a:xfrm>
          <a:prstGeom prst="rect">
            <a:avLst/>
          </a:prstGeom>
        </p:spPr>
      </p:pic>
      <p:pic>
        <p:nvPicPr>
          <p:cNvPr id="8" name="Picture 2" descr="https://www.nuand.com/wp-content/uploads/2013/05/DSC0044small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31" t="25660" r="4011" b="19396"/>
          <a:stretch/>
        </p:blipFill>
        <p:spPr bwMode="auto">
          <a:xfrm>
            <a:off x="2005654" y="3848068"/>
            <a:ext cx="3247155" cy="1996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USRP B200 (Board Only)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9" t="24314" r="14733" b="21904"/>
          <a:stretch/>
        </p:blipFill>
        <p:spPr bwMode="auto">
          <a:xfrm>
            <a:off x="6506464" y="1325563"/>
            <a:ext cx="2973711" cy="212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644743" y="3330597"/>
            <a:ext cx="3535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LM-PLUT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40572" y="5838880"/>
            <a:ext cx="23433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adeRF x 115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435260" y="5833929"/>
            <a:ext cx="13805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ckRF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024400" y="3330597"/>
            <a:ext cx="19378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RP B200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74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of Commercially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ilable SDR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6578718"/>
              </p:ext>
            </p:extLst>
          </p:nvPr>
        </p:nvGraphicFramePr>
        <p:xfrm>
          <a:off x="838200" y="1325563"/>
          <a:ext cx="10515600" cy="3576186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865879"/>
                <a:gridCol w="2775144"/>
                <a:gridCol w="1725656"/>
                <a:gridCol w="2092819"/>
                <a:gridCol w="2056102"/>
              </a:tblGrid>
              <a:tr h="3477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ADALM-PLUT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HackR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BladeRF x 11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USRP B20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49384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Operating </a:t>
                      </a:r>
                      <a:r>
                        <a:rPr lang="en-US" sz="1800" dirty="0" smtClean="0">
                          <a:effectLst/>
                        </a:rPr>
                        <a:t>Frequenc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325 MHz – 3.8 </a:t>
                      </a:r>
                      <a:r>
                        <a:rPr lang="en-US" sz="1800" dirty="0" smtClean="0">
                          <a:effectLst/>
                        </a:rPr>
                        <a:t>GHz</a:t>
                      </a:r>
                      <a:r>
                        <a:rPr lang="en-US" sz="1800" baseline="0" dirty="0" smtClean="0">
                          <a:effectLst/>
                        </a:rPr>
                        <a:t> </a:t>
                      </a:r>
                      <a:r>
                        <a:rPr lang="en-US" sz="1800" dirty="0" smtClean="0">
                          <a:effectLst/>
                        </a:rPr>
                        <a:t>(70 </a:t>
                      </a:r>
                      <a:r>
                        <a:rPr lang="en-US" sz="1800" dirty="0">
                          <a:effectLst/>
                        </a:rPr>
                        <a:t>MHz – 6 GHz with software modification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1 MHz - 6 G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300 MHz - 3.8 G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70 MHz – 6 G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Bandwidth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20 M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20 M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28 M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56 MHz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457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Dupl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Half or full dupl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Half dupl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Hal or full dupl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Half or full dupl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BU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USB 2.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USB 2.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USB 3.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USB 3.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20809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ADC/DAC Resolu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12-bi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8-bi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12-bi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12-bi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Million Samples per Secon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61.44 MSP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20 MSP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40 MSP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61.44 MSP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Cos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$ 24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$ 30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$ 65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$ 96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734" marR="57734" marT="0" marB="0"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3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9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LM-PLUTO S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>
            <a:normAutofit/>
          </a:bodyPr>
          <a:lstStyle/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rtable self-contained RF learning module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 effective experimentation platform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 transmitter and one receiver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eiver gain: 0 – 7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B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tter gain: -87.5 – 0 (dB)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 and Simulink support</a:t>
            </a:r>
          </a:p>
          <a:p>
            <a:pPr marL="342900" lvl="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B power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4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28" y="1146542"/>
            <a:ext cx="2389704" cy="4709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81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ttering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325563"/>
            <a:ext cx="6248401" cy="4846638"/>
          </a:xfrm>
        </p:spPr>
        <p:txBody>
          <a:bodyPr>
            <a:noAutofit/>
          </a:bodyPr>
          <a:lstStyle/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cribes reflection and transmission responses of a DUT</a:t>
            </a:r>
          </a:p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-ports DUT hav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ments in scattering parameters matrix </a:t>
            </a:r>
          </a:p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11 represents reflection from port 1</a:t>
            </a:r>
          </a:p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22 represents reflection from port 2</a:t>
            </a:r>
          </a:p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21 represents transmission through port 2</a:t>
            </a:r>
          </a:p>
          <a:p>
            <a:pPr marL="342900" indent="-34290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12 represents transmission through port 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5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7211" y="2010855"/>
            <a:ext cx="5197528" cy="3476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44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008082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moving errors from measurement planes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types such as SOLT, LRM and TRL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oves systematic errors which occur due to the non-ideal components in the test setu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6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4575" y="3424583"/>
            <a:ext cx="7382849" cy="2909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0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cal VNA Archite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7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58206" y="1590536"/>
            <a:ext cx="5675588" cy="4500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94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pling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325563"/>
            <a:ext cx="5257800" cy="4351338"/>
          </a:xfrm>
        </p:spPr>
        <p:txBody>
          <a:bodyPr>
            <a:normAutofit/>
          </a:bodyPr>
          <a:lstStyle/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al coupler separates the incident and reflected signals at the input port of the DU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y have a through path and a coupled pa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amount of power travelling along through path is couple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pled power is defined by the coupling factor</a:t>
            </a:r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8</a:t>
            </a:fld>
            <a:r>
              <a:rPr lang="en-US" dirty="0" smtClean="0"/>
              <a:t>/6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349627" y="4944601"/>
                <a:ext cx="5474447" cy="714683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𝐶𝑜𝑢𝑝𝑙𝑖𝑛𝑔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𝑓𝑎𝑐𝑡𝑜𝑟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 −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𝑜𝑤𝑒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𝑜𝑢𝑝𝑙𝑒𝑑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𝑜𝑤𝑒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𝑛𝑐𝑖𝑑𝑒𝑛𝑡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627" y="4944601"/>
                <a:ext cx="5474447" cy="71468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325563"/>
            <a:ext cx="5981700" cy="315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48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20396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1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05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4333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osed SDR Based VNA Archite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352148"/>
            <a:ext cx="10515600" cy="4999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7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facing with 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>
            <a:noAutofit/>
          </a:bodyPr>
          <a:lstStyle/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 code will interface the Pluto SDR with MATLAB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ves the digital data of incident signal as a reference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ves the digital data of reflected and transmitted signal as response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tio of the saved data to calculate the S-parameter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1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38200" y="3373065"/>
                <a:ext cx="10515600" cy="23038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R="0" lvl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11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𝑏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den>
                      </m:f>
                      <m:r>
                        <a:rPr lang="en-US" sz="2800" b="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21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𝑏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en-US" sz="2800" i="1" dirty="0" smtClean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R="0" lvl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2800" i="1" dirty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R="0" lvl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12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𝑏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28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 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22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𝑏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373065"/>
                <a:ext cx="10515600" cy="230383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641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to SDR Before and After RF Shielding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22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1719" y="1347788"/>
            <a:ext cx="5008562" cy="5008562"/>
          </a:xfrm>
        </p:spPr>
      </p:pic>
    </p:spTree>
    <p:extLst>
      <p:ext uri="{BB962C8B-B14F-4D97-AF65-F5344CB8AC3E}">
        <p14:creationId xmlns:p14="http://schemas.microsoft.com/office/powerpoint/2010/main" val="39771967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pback Mod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3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591719" y="1347788"/>
            <a:ext cx="5008562" cy="5008562"/>
          </a:xfrm>
        </p:spPr>
      </p:pic>
    </p:spTree>
    <p:extLst>
      <p:ext uri="{BB962C8B-B14F-4D97-AF65-F5344CB8AC3E}">
        <p14:creationId xmlns:p14="http://schemas.microsoft.com/office/powerpoint/2010/main" val="317970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S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4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16" y="1242106"/>
            <a:ext cx="10513384" cy="5114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70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al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p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directional coupler (CPL-5230-10-SMA-79) used is a product of Midwest Microwaves</a:t>
            </a:r>
          </a:p>
          <a:p>
            <a:pPr marL="285750" indent="-28575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possesses inherently low insertion loss and VSWR with high directivity</a:t>
            </a:r>
          </a:p>
          <a:p>
            <a:pPr marL="285750" indent="-28575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an Ultra-Wideband device covering frequency range from 0.5 GHz to 18 GHz</a:t>
            </a:r>
          </a:p>
          <a:p>
            <a:pPr marL="285750" indent="-28575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a 10 dB coupling output, 0.8 dB insertion loss, 15 dB directivity and 1.5 VSW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5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8195" t="4525" r="26306" b="3282"/>
          <a:stretch/>
        </p:blipFill>
        <p:spPr>
          <a:xfrm rot="16200000">
            <a:off x="4848959" y="2559809"/>
            <a:ext cx="2494084" cy="5053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877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 Cod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char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6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2969" y="1324128"/>
            <a:ext cx="6986016" cy="5030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541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 Code Flowchar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27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06419" y="1347788"/>
            <a:ext cx="5979161" cy="5008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1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Parameter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R transmitter and receiver setting: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(500 MHz – 3800 MHz)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step (6.44 MHz) (512 points)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x/Rx baseband sample rate: 100 KHz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x samples per frame: 5000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ated sinewave: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: 0 dB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: 5 KHz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ples per frame: 5000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8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749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L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325562"/>
            <a:ext cx="6861047" cy="5030787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ough Reflect Line (TRL) calibration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mmended for 1 to 10 GHz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racy depends upon the quality of the fabricated kit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the name implies, there are three standards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ugh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deally it has a length close to zero, zero loss and zero reflection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lect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y length, as long as it has a high reflection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mmended electrical length is ¼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2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070749"/>
              </p:ext>
            </p:extLst>
          </p:nvPr>
        </p:nvGraphicFramePr>
        <p:xfrm>
          <a:off x="7699248" y="2089994"/>
          <a:ext cx="3654552" cy="3157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Visio" r:id="rId4" imgW="12092621" imgH="7231388" progId="Visio.Drawing.15">
                  <p:embed/>
                </p:oleObj>
              </mc:Choice>
              <mc:Fallback>
                <p:oleObj name="Visio" r:id="rId4" imgW="12092621" imgH="72313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248" y="2089994"/>
                        <a:ext cx="3654552" cy="31578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60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00808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</a:t>
            </a:fld>
            <a:r>
              <a:rPr lang="en-US" dirty="0" smtClean="0"/>
              <a:t>/6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95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bricated TRL K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8268"/>
            <a:ext cx="4163568" cy="2504041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strate used: ROGERS RO4360G2</a:t>
            </a:r>
          </a:p>
          <a:p>
            <a:pPr lvl="0"/>
            <a:r>
              <a:rPr lang="el-GR" dirty="0" smtClean="0"/>
              <a:t>ε</a:t>
            </a:r>
            <a:r>
              <a:rPr lang="en-US" baseline="-25000" dirty="0"/>
              <a:t>r</a:t>
            </a:r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15</a:t>
            </a:r>
          </a:p>
          <a:p>
            <a:pPr lvl="0"/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ckness: 1.524 mm</a:t>
            </a:r>
          </a:p>
          <a:p>
            <a:pPr lvl="0"/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sipation factor: 0.0038</a:t>
            </a:r>
            <a:endParaRPr lang="en-US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71215" y="1245783"/>
            <a:ext cx="3182586" cy="51105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711" t="22800" r="4622" b="23467"/>
          <a:stretch/>
        </p:blipFill>
        <p:spPr>
          <a:xfrm>
            <a:off x="4038599" y="3751023"/>
            <a:ext cx="4140944" cy="262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5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-Parameters of “Through” Standar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31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1992" y="2132406"/>
            <a:ext cx="10521808" cy="3422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60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-Parameters of “Reflect” Standar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32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095786"/>
            <a:ext cx="10515600" cy="349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78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-Parameters of “Line” Standar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33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130603"/>
            <a:ext cx="10515600" cy="3420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6004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L Calibratio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5663183" cy="4351338"/>
          </a:xfrm>
        </p:spPr>
        <p:txBody>
          <a:bodyPr>
            <a:noAutofit/>
          </a:bodyPr>
          <a:lstStyle/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s deviations from the ideal measurements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iations occur as a result of coaxial to micro strip transition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error boxes are introduced in the measurement reference plane</a:t>
            </a:r>
          </a:p>
          <a:p>
            <a:pPr marL="285750" indent="-2857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tain the parameters of these error boxes and remove their effect from the subsequent measurement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4</a:t>
            </a:fld>
            <a:r>
              <a:rPr lang="en-US" dirty="0" smtClean="0"/>
              <a:t>/63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7382723" y="4316515"/>
            <a:ext cx="3292793" cy="1847560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40203"/>
              </p:ext>
            </p:extLst>
          </p:nvPr>
        </p:nvGraphicFramePr>
        <p:xfrm>
          <a:off x="5972920" y="1649404"/>
          <a:ext cx="6112400" cy="259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6" name="Visio" r:id="rId5" imgW="8831403" imgH="3703320" progId="Visio.Drawing.15">
                  <p:embed/>
                </p:oleObj>
              </mc:Choice>
              <mc:Fallback>
                <p:oleObj name="Visio" r:id="rId5" imgW="8831403" imgH="37033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920" y="1649404"/>
                        <a:ext cx="6112400" cy="25903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7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of Error Box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7043929" cy="4351338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cade of error box A and B by connecting the measurements planes 1 and 2 together using “through” standard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minating the measurement planes by connecting them with the “reflect” standard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cade of the error box A and B and the “line”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yields the third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ing the scattering parameters of all these combination it is possible to solve the individual parameters of the two error boxes and remove their effect from the measurem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5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939213"/>
              </p:ext>
            </p:extLst>
          </p:nvPr>
        </p:nvGraphicFramePr>
        <p:xfrm>
          <a:off x="7727576" y="1707774"/>
          <a:ext cx="4224867" cy="358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9" name="Visio" r:id="rId4" imgW="4861206" imgH="4114800" progId="Visio.Drawing.15">
                  <p:embed/>
                </p:oleObj>
              </mc:Choice>
              <mc:Fallback>
                <p:oleObj name="Visio" r:id="rId4" imgW="4861206" imgH="4114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7576" y="1707774"/>
                        <a:ext cx="4224867" cy="3586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27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ibra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20751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alibration is performed on the basis of the TRL algorithm presented in 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urnal Paper [1]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L calibration in two mai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parameter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TR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ndards an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UT ar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2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ects of the TRL tex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xture are removed from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U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6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38200" y="5433020"/>
            <a:ext cx="10515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]: 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F. Engen and C. A. Hoer, "Thru-Reflect-Line: An Improved Technique for Calibrating the Dual Six-Port Automatic Network Analyzer," IEEE Transactions on Microwave Theory and Techniques, vol. 27, no. 12, pp. 987 - 993, December 1979</a:t>
            </a:r>
          </a:p>
        </p:txBody>
      </p:sp>
    </p:spTree>
    <p:extLst>
      <p:ext uri="{BB962C8B-B14F-4D97-AF65-F5344CB8AC3E}">
        <p14:creationId xmlns:p14="http://schemas.microsoft.com/office/powerpoint/2010/main" val="37648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ibra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ur matrice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ving s11, s21, s12, and s22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d for 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line”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through”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s and 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matrice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ving s11 and s22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d for the reflec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ndard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calculate the two error boxes A and B presented in the article, we first find the wave cascading matrices for line, thru and the DUT represented as Rd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Rm in the article respectivel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7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3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ibratio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8268"/>
            <a:ext cx="10515600" cy="13675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alibrated s-parameter matrix of the DUT is found using the following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34/63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1350" y="2819619"/>
            <a:ext cx="5829300" cy="978408"/>
          </a:xfrm>
          <a:prstGeom prst="rect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38200" y="3901878"/>
            <a:ext cx="105156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finding all the unknown values in the equation above as explained in the TRL algorithm article we get the calibrated S-parameter matrix of the DUT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unknown values are found by simplifying the mathematical equations explained in the article</a:t>
            </a:r>
          </a:p>
        </p:txBody>
      </p:sp>
    </p:spTree>
    <p:extLst>
      <p:ext uri="{BB962C8B-B14F-4D97-AF65-F5344CB8AC3E}">
        <p14:creationId xmlns:p14="http://schemas.microsoft.com/office/powerpoint/2010/main" val="429378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20396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3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36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ctor Network Analyzer (VN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246"/>
            <a:ext cx="5160264" cy="435133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 the scattering parameters of electrical networks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eds calibration for de-embedding the measurem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4/63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6520" y="1573316"/>
            <a:ext cx="4907280" cy="3855831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06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6095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se results were carried out with the following setting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8289008"/>
              </p:ext>
            </p:extLst>
          </p:nvPr>
        </p:nvGraphicFramePr>
        <p:xfrm>
          <a:off x="838200" y="2315877"/>
          <a:ext cx="5113176" cy="248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56588"/>
                <a:gridCol w="2556588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LUTO</a:t>
                      </a:r>
                      <a:r>
                        <a:rPr lang="en-US" sz="18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DR Settings</a:t>
                      </a:r>
                      <a:endParaRPr lang="en-US" sz="18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 GHz – 3.8 GHz (512 points)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 step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44 MHz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 dBm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ples per frame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0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ving average points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328715"/>
              </p:ext>
            </p:extLst>
          </p:nvPr>
        </p:nvGraphicFramePr>
        <p:xfrm>
          <a:off x="6240624" y="2315877"/>
          <a:ext cx="5113176" cy="248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56588"/>
                <a:gridCol w="2556588"/>
              </a:tblGrid>
              <a:tr h="283858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NA</a:t>
                      </a:r>
                      <a:r>
                        <a:rPr lang="en-US" sz="18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S46122B) Settings</a:t>
                      </a:r>
                      <a:endParaRPr lang="en-US" sz="18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 GHz – 3.8 GHz (512 points)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 step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44 MHz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lang="en-US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Bm max.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BW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lang="en-US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KHz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ing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5349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T for Measuremen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4696" y="6356350"/>
            <a:ext cx="4114800" cy="365125"/>
          </a:xfrm>
        </p:spPr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41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61793" y="4857877"/>
            <a:ext cx="1847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tub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02352" y="4857877"/>
            <a:ext cx="1987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Stub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464611" y="4857877"/>
            <a:ext cx="2267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tch Antenna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668" y="1325561"/>
            <a:ext cx="3511139" cy="3511139"/>
          </a:xfr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3136" y="1325561"/>
            <a:ext cx="3510663" cy="351066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007" y="1325563"/>
            <a:ext cx="3510661" cy="351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6158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37/63</a:t>
            </a:r>
            <a:endParaRPr lang="en-US" dirty="0"/>
          </a:p>
        </p:txBody>
      </p:sp>
      <p:sp>
        <p:nvSpPr>
          <p:cNvPr id="6" name="Subtitle 7"/>
          <p:cNvSpPr txBox="1">
            <a:spLocks/>
          </p:cNvSpPr>
          <p:nvPr/>
        </p:nvSpPr>
        <p:spPr>
          <a:xfrm>
            <a:off x="1236171" y="2303251"/>
            <a:ext cx="10072080" cy="135434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54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L Calibration on SDR Measurements</a:t>
            </a:r>
            <a:endParaRPr lang="en-US" sz="54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78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tub S11 Parame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3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5470106"/>
              </p:ext>
            </p:extLst>
          </p:nvPr>
        </p:nvGraphicFramePr>
        <p:xfrm>
          <a:off x="838200" y="1325563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7579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tub S21 Paramet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4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4369302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2789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Stub S11 Paramet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45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5265893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068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Stub S21 Paramet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6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6589760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26462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tch Antenna S11 Paramet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7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9679080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7860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8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Subtitle 7"/>
          <p:cNvSpPr txBox="1">
            <a:spLocks/>
          </p:cNvSpPr>
          <p:nvPr/>
        </p:nvSpPr>
        <p:spPr>
          <a:xfrm>
            <a:off x="1236171" y="2303251"/>
            <a:ext cx="10072080" cy="135434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54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R and VNA Comparison</a:t>
            </a:r>
            <a:endParaRPr lang="en-US" sz="54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67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tub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me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4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2395134081"/>
              </p:ext>
            </p:extLst>
          </p:nvPr>
        </p:nvGraphicFramePr>
        <p:xfrm>
          <a:off x="838200" y="1325563"/>
          <a:ext cx="10515600" cy="5030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66643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759" y="5111495"/>
            <a:ext cx="11222736" cy="1244855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laces traditional hardware with programmable hardware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n be used for various applications by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nfigur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5/63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3060" y="1241386"/>
            <a:ext cx="8945880" cy="3870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7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tub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me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91376759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2437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Stub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me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1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2388335407"/>
              </p:ext>
            </p:extLst>
          </p:nvPr>
        </p:nvGraphicFramePr>
        <p:xfrm>
          <a:off x="838200" y="1325564"/>
          <a:ext cx="10515600" cy="50307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78126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Stub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me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2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8535365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35995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tch Antenna S1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pPr/>
              <a:t>53</a:t>
            </a:fld>
            <a:r>
              <a:rPr lang="en-US" dirty="0" smtClean="0"/>
              <a:t>/63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7370756"/>
              </p:ext>
            </p:extLst>
          </p:nvPr>
        </p:nvGraphicFramePr>
        <p:xfrm>
          <a:off x="838200" y="1347788"/>
          <a:ext cx="10515600" cy="5008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69239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to SDR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4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Single Stub Resonant Senso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17902" y="5833130"/>
            <a:ext cx="37947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21 Measurement Setup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06580" y="5833130"/>
            <a:ext cx="37501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11 Measurement Setup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9309" y="1746527"/>
            <a:ext cx="4086603" cy="40866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276231" y="1746404"/>
            <a:ext cx="4086848" cy="408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05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to SDR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5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Double Stub Resonant Senso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22878" y="5833130"/>
            <a:ext cx="37696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21 Measurement Setup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261072" y="5833130"/>
            <a:ext cx="37394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21 Measurement Setup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144" b="4499"/>
          <a:stretch/>
        </p:blipFill>
        <p:spPr>
          <a:xfrm rot="5400000">
            <a:off x="7084788" y="2040143"/>
            <a:ext cx="4091971" cy="34927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419" y="1739918"/>
            <a:ext cx="4092592" cy="4092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93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to SDR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6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Patch Antenna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9382" y="5833130"/>
            <a:ext cx="37932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11 Measurement Setup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10088"/>
          <a:stretch/>
        </p:blipFill>
        <p:spPr>
          <a:xfrm>
            <a:off x="4256153" y="1740539"/>
            <a:ext cx="3679694" cy="409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94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A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7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Single Stub Resonant Senso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321" y="1740539"/>
            <a:ext cx="10257358" cy="461581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554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A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8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Double Stub Resonant Senso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321" y="1740539"/>
            <a:ext cx="10257358" cy="461581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2824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A Measuremen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u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5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217319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spcAft>
                <a:spcPts val="800"/>
              </a:spcAft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asurement of Patch Antenna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321" y="1740539"/>
            <a:ext cx="10257358" cy="461581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2175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00808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6</a:t>
            </a:fld>
            <a:r>
              <a:rPr lang="en-US" dirty="0" smtClean="0"/>
              <a:t>/6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54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20396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60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423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9056" y="1357412"/>
            <a:ext cx="10515600" cy="5008082"/>
          </a:xfrm>
        </p:spPr>
        <p:txBody>
          <a:bodyPr>
            <a:normAutofit/>
          </a:bodyPr>
          <a:lstStyle/>
          <a:p>
            <a:pPr marL="285750" indent="-285750"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 this thesis we have presented a low cost SDR based VNA</a:t>
            </a:r>
          </a:p>
          <a:p>
            <a:pPr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operating frequency of the proposed VNA is 0.5 GHz to 3.8 GHz</a:t>
            </a:r>
          </a:p>
          <a:p>
            <a:pPr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SDR based VNA is calibrated using a TRL calibration kit</a:t>
            </a:r>
          </a:p>
          <a:p>
            <a:pPr marL="285750" indent="-285750"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performance of the proposed VNA has been compared with a commercial VNA from Anritsu</a:t>
            </a:r>
          </a:p>
          <a:p>
            <a:pPr marL="285750" indent="-285750"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 quite good resemblance is observed between the results obtained from SDR based and commercial VNA</a:t>
            </a:r>
          </a:p>
          <a:p>
            <a:pPr marL="285750" indent="-285750">
              <a:spcAft>
                <a:spcPts val="8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s, it ca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 used as a cheap instrument i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ar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oratorie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ucationa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itutes for characterization of RF devic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61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49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</a:t>
            </a:r>
            <a:r>
              <a:rPr lang="en-US" dirty="0"/>
              <a:t>. E. a. C. Hoer, "Thru-Reflect-Line: An Improved Technique for Calibrating the Dual Six-Port Automatic Network Analyzer," </a:t>
            </a:r>
            <a:r>
              <a:rPr lang="en-US" i="1" dirty="0"/>
              <a:t>IEEE Transactions on Microwave Theory and Techniques, </a:t>
            </a:r>
            <a:r>
              <a:rPr lang="en-US" dirty="0"/>
              <a:t>vol. 27, no. 12, pp. 987 - 993, </a:t>
            </a:r>
            <a:r>
              <a:rPr lang="en-US" dirty="0" smtClean="0"/>
              <a:t>1979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. Estrada, "The vector network analyzer - an essential tool in modern ATE measurements," </a:t>
            </a:r>
            <a:r>
              <a:rPr lang="en-US" i="1" dirty="0"/>
              <a:t>IEEE Instrumentation &amp; Measurement Magazine, </a:t>
            </a:r>
            <a:r>
              <a:rPr lang="en-US" dirty="0"/>
              <a:t>vol. 15, no. 4, pp. 22-26, </a:t>
            </a:r>
            <a:r>
              <a:rPr lang="en-US" dirty="0" smtClean="0"/>
              <a:t>2012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. Rytting, "ARFTG 50 Year Network Analyzer History," in </a:t>
            </a:r>
            <a:r>
              <a:rPr lang="en-US" i="1" dirty="0"/>
              <a:t>2008 71st ARFTG </a:t>
            </a:r>
            <a:r>
              <a:rPr lang="en-US" i="1" dirty="0" smtClean="0"/>
              <a:t>Microwave </a:t>
            </a:r>
            <a:r>
              <a:rPr lang="en-US" i="1" dirty="0"/>
              <a:t>Measurement Conference</a:t>
            </a:r>
            <a:r>
              <a:rPr lang="en-US" dirty="0"/>
              <a:t>, Atlanta, </a:t>
            </a:r>
            <a:r>
              <a:rPr lang="en-US" dirty="0" smtClean="0"/>
              <a:t>2008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J. Mitola, "Software Radios: Survey, Critical Evaluation and Future Directions," </a:t>
            </a:r>
            <a:r>
              <a:rPr lang="en-US" i="1" dirty="0"/>
              <a:t>IEEE Aerospace and Electronic Systems Magazine, </a:t>
            </a:r>
            <a:r>
              <a:rPr lang="en-US" dirty="0"/>
              <a:t>vol. 8, no. 4, pp. 25 - 36, </a:t>
            </a:r>
            <a:r>
              <a:rPr lang="en-US" dirty="0" smtClean="0"/>
              <a:t>199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S Thesis - SDR based V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62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14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795530" y="2622542"/>
            <a:ext cx="494718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0" b="1" dirty="0" smtClean="0">
                <a:solidFill>
                  <a:srgbClr val="0B4CB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  <a:endParaRPr lang="en-US" sz="3600" b="1" dirty="0">
              <a:solidFill>
                <a:srgbClr val="0B4CB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55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5644896" cy="5008082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A is a very expensive instrument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st essential instrument at RF laboratories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 cost SDR can replace commercially available high cost VNAs for trivial application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7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7591" y="2368296"/>
            <a:ext cx="4018102" cy="297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22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tion Outline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13595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eme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ctiv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Philosophy and Implementation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clusion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8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39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730450"/>
          </a:xfrm>
        </p:spPr>
        <p:txBody>
          <a:bodyPr>
            <a:no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to SDR programing for desired reception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the data in MATLAB/Simulink 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and fabrication of a TRL calibration kit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of TRL algorithm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-parameter measurement using Pluto SDR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 of TRL calibration on the measured S-Parameters </a:t>
            </a:r>
          </a:p>
          <a:p>
            <a:pPr marL="342900" indent="-342900">
              <a:lnSpc>
                <a:spcPct val="1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ification of measurement results with bench top reference VN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S Thesis - SDR based V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E53F8-0381-4336-AE63-50EB0FA91905}" type="slidenum">
              <a:rPr lang="en-US" smtClean="0"/>
              <a:t>9</a:t>
            </a:fld>
            <a:r>
              <a:rPr lang="en-US" dirty="0" smtClean="0"/>
              <a:t>/6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03-Aug-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29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52</TotalTime>
  <Words>2309</Words>
  <Application>Microsoft Office PowerPoint</Application>
  <PresentationFormat>Widescreen</PresentationFormat>
  <Paragraphs>521</Paragraphs>
  <Slides>63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70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PowerPoint Presentation</vt:lpstr>
      <vt:lpstr>Presentation Outline </vt:lpstr>
      <vt:lpstr>Presentation Outline</vt:lpstr>
      <vt:lpstr>Vector Network Analyzer (VNA)</vt:lpstr>
      <vt:lpstr>Software Defined Radio (SDR)</vt:lpstr>
      <vt:lpstr>Presentation Outline</vt:lpstr>
      <vt:lpstr>Problem Statement</vt:lpstr>
      <vt:lpstr>Presentation Outline </vt:lpstr>
      <vt:lpstr>Objectives</vt:lpstr>
      <vt:lpstr>Presentation Outline </vt:lpstr>
      <vt:lpstr>Background</vt:lpstr>
      <vt:lpstr>Some of Commercially Available SDR</vt:lpstr>
      <vt:lpstr>Some of Commercially Available SDR</vt:lpstr>
      <vt:lpstr>ADALM-PLUTO SDR</vt:lpstr>
      <vt:lpstr>Scattering Parameters</vt:lpstr>
      <vt:lpstr>Calibration</vt:lpstr>
      <vt:lpstr>Classical VNA Architecture</vt:lpstr>
      <vt:lpstr>Coupling Signals</vt:lpstr>
      <vt:lpstr>Presentation Outline </vt:lpstr>
      <vt:lpstr>Proposed SDR Based VNA Architecture</vt:lpstr>
      <vt:lpstr>Interfacing with MATLAB</vt:lpstr>
      <vt:lpstr>Pluto SDR Before and After RF Shielding </vt:lpstr>
      <vt:lpstr>Loopback Mode</vt:lpstr>
      <vt:lpstr>Measurement Setup</vt:lpstr>
      <vt:lpstr>Directional Coupler</vt:lpstr>
      <vt:lpstr>MATLAB Code Flowchart</vt:lpstr>
      <vt:lpstr>MATLAB Code Flowchart</vt:lpstr>
      <vt:lpstr>System Parameters</vt:lpstr>
      <vt:lpstr>TRL Calibration</vt:lpstr>
      <vt:lpstr>Fabricated TRL Kit</vt:lpstr>
      <vt:lpstr>S-Parameters of “Through” Standard</vt:lpstr>
      <vt:lpstr>S-Parameters of “Reflect” Standard</vt:lpstr>
      <vt:lpstr>S-Parameters of “Line” Standard</vt:lpstr>
      <vt:lpstr>TRL Calibration Algorithm</vt:lpstr>
      <vt:lpstr>Parameters of Error Boxes </vt:lpstr>
      <vt:lpstr>TRL Calibration Algorithm</vt:lpstr>
      <vt:lpstr>TRL Calibration Algorithm</vt:lpstr>
      <vt:lpstr>TRL Calibration Algorithm</vt:lpstr>
      <vt:lpstr>Presentation Outline </vt:lpstr>
      <vt:lpstr>Results</vt:lpstr>
      <vt:lpstr>DUT for Measurements</vt:lpstr>
      <vt:lpstr>PowerPoint Presentation</vt:lpstr>
      <vt:lpstr>Single Stub S11 Parameter</vt:lpstr>
      <vt:lpstr>Single Stub S21 Parameter</vt:lpstr>
      <vt:lpstr>Double Stub S11 Parameter</vt:lpstr>
      <vt:lpstr>Double Stub S21 Parameter</vt:lpstr>
      <vt:lpstr>Patch Antenna S11 Parameter</vt:lpstr>
      <vt:lpstr>PowerPoint Presentation</vt:lpstr>
      <vt:lpstr>Single Stub S11 Parameter</vt:lpstr>
      <vt:lpstr>Single Stub S21 Parameter</vt:lpstr>
      <vt:lpstr>Double Stub S11 Parameter</vt:lpstr>
      <vt:lpstr>Double Stub S21 Parameter</vt:lpstr>
      <vt:lpstr>Patch Antenna S11 Parameter</vt:lpstr>
      <vt:lpstr>Pluto SDR Measurement Setup</vt:lpstr>
      <vt:lpstr>Pluto SDR Measurement Setup</vt:lpstr>
      <vt:lpstr>Pluto SDR Measurement Setup</vt:lpstr>
      <vt:lpstr>VNA Measurement Setup</vt:lpstr>
      <vt:lpstr>VNA Measurement Setup</vt:lpstr>
      <vt:lpstr>VNA Measurement Setup</vt:lpstr>
      <vt:lpstr>Presentation Outline </vt:lpstr>
      <vt:lpstr>Conclusion</vt:lpstr>
      <vt:lpstr>References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r. Ali Raza</dc:creator>
  <cp:lastModifiedBy>Muhammad Rashad Ramzan</cp:lastModifiedBy>
  <cp:revision>189</cp:revision>
  <dcterms:created xsi:type="dcterms:W3CDTF">2021-08-01T18:25:25Z</dcterms:created>
  <dcterms:modified xsi:type="dcterms:W3CDTF">2021-12-06T10:25:19Z</dcterms:modified>
</cp:coreProperties>
</file>